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71022093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D735D2">
      <w:pPr>
        <w:spacing w:line="360" w:lineRule="auto"/>
        <w:ind w:left="993" w:right="434"/>
        <w:rPr>
          <w:rFonts w:eastAsia="Times New Roman" w:cs="Times New Roman"/>
          <w:sz w:val="37"/>
          <w:szCs w:val="37"/>
          <w:lang w:val="ru-RU"/>
        </w:rPr>
      </w:pPr>
      <w:bookmarkStart w:id="0" w:name="_Hlk114913990"/>
    </w:p>
    <w:p w14:paraId="38A1AB76" w14:textId="5D9B0A45" w:rsidR="00E63BFF" w:rsidRPr="00CD4237" w:rsidRDefault="009B12D1" w:rsidP="00D735D2">
      <w:pPr>
        <w:spacing w:line="360" w:lineRule="auto"/>
        <w:ind w:left="993" w:right="434"/>
        <w:jc w:val="center"/>
        <w:rPr>
          <w:rFonts w:eastAsia="Times New Roman" w:cs="Times New Roman"/>
          <w:sz w:val="32"/>
          <w:szCs w:val="32"/>
          <w:lang w:val="ru-RU"/>
        </w:rPr>
      </w:pPr>
      <w:r>
        <w:rPr>
          <w:b/>
          <w:sz w:val="32"/>
          <w:lang w:val="ru-RU"/>
        </w:rPr>
        <w:t>ГЕНЕРАЦИЯ ПРОИЗВОЛЬНЫХ РАСПРЕДЕЛЕНИЙ</w:t>
      </w:r>
    </w:p>
    <w:bookmarkEnd w:id="0"/>
    <w:p w14:paraId="2D3BB2A6" w14:textId="62B619F5" w:rsidR="00E63BFF" w:rsidRPr="00C868FF" w:rsidRDefault="00C868FF" w:rsidP="00D735D2">
      <w:pPr>
        <w:spacing w:line="360" w:lineRule="auto"/>
        <w:ind w:left="993" w:right="434"/>
        <w:rPr>
          <w:rFonts w:eastAsia="Times New Roman" w:cs="Times New Roman"/>
          <w:b/>
          <w:bCs/>
          <w:szCs w:val="28"/>
          <w:lang w:val="ru-RU"/>
        </w:rPr>
      </w:pPr>
      <w:r w:rsidRPr="00C868FF">
        <w:rPr>
          <w:rFonts w:eastAsia="Times New Roman" w:cs="Times New Roman"/>
          <w:b/>
          <w:bCs/>
          <w:szCs w:val="28"/>
          <w:lang w:val="ru-RU"/>
        </w:rPr>
        <w:t xml:space="preserve"> </w:t>
      </w:r>
    </w:p>
    <w:p w14:paraId="6641498B" w14:textId="70542F50" w:rsidR="00E63BFF" w:rsidRPr="00E63BFF" w:rsidRDefault="00E63BFF" w:rsidP="00D735D2">
      <w:pPr>
        <w:spacing w:line="360" w:lineRule="auto"/>
        <w:ind w:left="993" w:right="434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 xml:space="preserve">о </w:t>
      </w:r>
      <w:r w:rsidR="00785C58">
        <w:rPr>
          <w:lang w:val="ru-RU"/>
        </w:rPr>
        <w:br/>
      </w:r>
      <w:r w:rsidRPr="00E63BFF">
        <w:rPr>
          <w:lang w:val="ru-RU"/>
        </w:rPr>
        <w:t>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="009B12D1">
        <w:rPr>
          <w:spacing w:val="3"/>
          <w:lang w:val="ru-RU"/>
        </w:rPr>
        <w:t>6</w:t>
      </w:r>
    </w:p>
    <w:p w14:paraId="71AF3F05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7A57C31F" w14:textId="19CFB715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13E57353" w14:textId="7532E521" w:rsidR="00E63BFF" w:rsidRPr="00CC724F" w:rsidRDefault="00C868FF" w:rsidP="00D735D2">
      <w:pPr>
        <w:spacing w:line="360" w:lineRule="auto"/>
        <w:ind w:left="993" w:right="434"/>
        <w:jc w:val="center"/>
        <w:rPr>
          <w:rFonts w:eastAsia="Times New Roman" w:cs="Times New Roman"/>
          <w:i/>
          <w:szCs w:val="28"/>
          <w:lang w:val="ru-RU"/>
        </w:rPr>
      </w:pPr>
      <w:r>
        <w:rPr>
          <w:rFonts w:eastAsia="Times New Roman" w:cs="Times New Roman"/>
          <w:i/>
          <w:szCs w:val="28"/>
          <w:lang w:val="ru-RU"/>
        </w:rPr>
        <w:br/>
      </w:r>
    </w:p>
    <w:p w14:paraId="30B28FEF" w14:textId="10B32767" w:rsidR="00E63BFF" w:rsidRPr="00C868FF" w:rsidRDefault="00E63BFF" w:rsidP="00D735D2">
      <w:pPr>
        <w:spacing w:line="360" w:lineRule="auto"/>
        <w:ind w:left="993" w:right="434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="00363FDB">
        <w:rPr>
          <w:b/>
          <w:i/>
          <w:spacing w:val="-2"/>
          <w:lang w:val="ru-RU"/>
        </w:rPr>
        <w:t xml:space="preserve"> </w:t>
      </w:r>
      <w:r w:rsidR="009B12D1">
        <w:rPr>
          <w:b/>
          <w:i/>
          <w:spacing w:val="-2"/>
          <w:lang w:val="ru-RU"/>
        </w:rPr>
        <w:t>2</w:t>
      </w:r>
    </w:p>
    <w:p w14:paraId="4D487F34" w14:textId="77777777" w:rsidR="00E63BFF" w:rsidRPr="00CC724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3C8D28E3" w:rsidR="00E63BFF" w:rsidRPr="008C1A60" w:rsidRDefault="00C868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  <w:r>
        <w:rPr>
          <w:rFonts w:eastAsia="Times New Roman" w:cs="Times New Roman"/>
          <w:b/>
          <w:bCs/>
          <w:i/>
          <w:sz w:val="32"/>
          <w:szCs w:val="32"/>
          <w:lang w:val="ru-RU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E63BFF" w:rsidRPr="008C1A60" w14:paraId="35731179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5A8F3BC3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6A44E6">
            <w:pPr>
              <w:spacing w:line="360" w:lineRule="auto"/>
              <w:ind w:left="429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E340B6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6274D7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323360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6A44E6">
            <w:pPr>
              <w:spacing w:line="360" w:lineRule="auto"/>
              <w:ind w:left="287" w:right="3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3186535F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C868FF">
      <w:pPr>
        <w:spacing w:line="360" w:lineRule="auto"/>
        <w:ind w:right="434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C868FF">
      <w:pPr>
        <w:spacing w:line="360" w:lineRule="auto"/>
        <w:ind w:left="567" w:right="434"/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66330">
      <w:pPr>
        <w:ind w:left="567" w:right="434"/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2FFD35BD" w:rsidR="00E63BFF" w:rsidRDefault="00E63BFF" w:rsidP="00E340B6">
      <w:pPr>
        <w:ind w:left="851" w:right="434"/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 xml:space="preserve">22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06F208AF" w:rsidR="00B76922" w:rsidRPr="00127AAE" w:rsidRDefault="00B76922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</w:rPr>
        <w:lastRenderedPageBreak/>
        <w:t>ЦЕЛЬ И ЗАДАЧ</w:t>
      </w:r>
      <w:r w:rsidR="006E63B0" w:rsidRPr="00127AAE">
        <w:rPr>
          <w:b/>
          <w:bCs/>
          <w:lang w:val="ru-RU"/>
        </w:rPr>
        <w:t xml:space="preserve">А </w:t>
      </w:r>
      <w:r w:rsidR="00DD775F" w:rsidRPr="00127AAE">
        <w:rPr>
          <w:b/>
          <w:bCs/>
          <w:spacing w:val="-1"/>
          <w:lang w:val="ru-RU"/>
        </w:rPr>
        <w:t>РАБОТЫ</w:t>
      </w:r>
    </w:p>
    <w:p w14:paraId="71A9DC7C" w14:textId="780CD42D" w:rsidR="00C67C18" w:rsidRDefault="00B76922" w:rsidP="00583841">
      <w:pPr>
        <w:spacing w:before="160" w:line="360" w:lineRule="auto"/>
        <w:ind w:left="-709" w:firstLine="567"/>
        <w:jc w:val="both"/>
        <w:rPr>
          <w:rFonts w:cs="Times New Roman"/>
          <w:spacing w:val="-1"/>
          <w:lang w:val="ru-RU"/>
        </w:rPr>
      </w:pPr>
      <w:r w:rsidRPr="000119BF">
        <w:rPr>
          <w:rFonts w:cs="Times New Roman"/>
          <w:b/>
          <w:lang w:val="ru-RU"/>
        </w:rPr>
        <w:t>Цель: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="00C67C18">
        <w:rPr>
          <w:rFonts w:cs="Times New Roman"/>
          <w:spacing w:val="-1"/>
          <w:lang w:val="ru-RU"/>
        </w:rPr>
        <w:t>и</w:t>
      </w:r>
      <w:r w:rsidR="00C67C18" w:rsidRPr="00C67C18">
        <w:rPr>
          <w:rFonts w:cs="Times New Roman"/>
          <w:spacing w:val="-1"/>
          <w:lang w:val="ru-RU"/>
        </w:rPr>
        <w:t xml:space="preserve">зучение генерации случайных последовательностей по произвольно заданному закону распределения. </w:t>
      </w:r>
    </w:p>
    <w:p w14:paraId="0166DD24" w14:textId="4EF03EE6" w:rsidR="00B76922" w:rsidRPr="000119BF" w:rsidRDefault="00B76922" w:rsidP="00583841">
      <w:pPr>
        <w:spacing w:before="160" w:line="360" w:lineRule="auto"/>
        <w:ind w:left="-709" w:firstLine="567"/>
        <w:jc w:val="both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ча:</w:t>
      </w:r>
      <w:r w:rsidRPr="000119BF">
        <w:rPr>
          <w:rFonts w:cs="Times New Roman"/>
          <w:b/>
          <w:spacing w:val="2"/>
          <w:lang w:val="ru-RU"/>
        </w:rPr>
        <w:t xml:space="preserve"> </w:t>
      </w:r>
      <w:r w:rsidRPr="000119BF">
        <w:rPr>
          <w:rFonts w:cs="Times New Roman"/>
          <w:lang w:val="ru-RU"/>
        </w:rPr>
        <w:t>в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2"/>
          <w:lang w:val="ru-RU"/>
        </w:rPr>
        <w:t>данной</w:t>
      </w:r>
      <w:r w:rsidRPr="000119BF">
        <w:rPr>
          <w:rFonts w:cs="Times New Roman"/>
          <w:spacing w:val="2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работе</w:t>
      </w:r>
      <w:r w:rsidRPr="000119BF">
        <w:rPr>
          <w:rFonts w:cs="Times New Roman"/>
          <w:spacing w:val="1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требуется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написать</w:t>
      </w:r>
      <w:r w:rsidRPr="000119BF">
        <w:rPr>
          <w:rFonts w:cs="Times New Roman"/>
          <w:lang w:val="ru-RU"/>
        </w:rPr>
        <w:t xml:space="preserve"> </w:t>
      </w:r>
      <w:r w:rsidRPr="000119BF">
        <w:rPr>
          <w:rFonts w:cs="Times New Roman"/>
          <w:spacing w:val="-1"/>
          <w:lang w:val="ru-RU"/>
        </w:rPr>
        <w:t>программу, демонстрирующую использование изученн</w:t>
      </w:r>
      <w:r w:rsidR="00B87E95">
        <w:rPr>
          <w:rFonts w:cs="Times New Roman"/>
          <w:spacing w:val="-1"/>
          <w:lang w:val="ru-RU"/>
        </w:rPr>
        <w:t>ых</w:t>
      </w:r>
      <w:r w:rsidRPr="000119BF">
        <w:rPr>
          <w:rFonts w:cs="Times New Roman"/>
          <w:spacing w:val="-1"/>
          <w:lang w:val="ru-RU"/>
        </w:rPr>
        <w:t xml:space="preserve"> принципов.</w:t>
      </w:r>
    </w:p>
    <w:p w14:paraId="623E502B" w14:textId="77777777" w:rsidR="00B76922" w:rsidRPr="000119BF" w:rsidRDefault="00B76922" w:rsidP="00583841">
      <w:pPr>
        <w:spacing w:line="360" w:lineRule="auto"/>
        <w:ind w:left="-709" w:firstLine="567"/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127AAE" w:rsidRDefault="00B76922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lang w:val="ru-RU"/>
        </w:rPr>
        <w:t xml:space="preserve">ЗАДАНИЕ </w:t>
      </w:r>
      <w:r w:rsidRPr="00127AAE">
        <w:rPr>
          <w:b/>
          <w:bCs/>
          <w:spacing w:val="-2"/>
          <w:lang w:val="ru-RU"/>
        </w:rPr>
        <w:t>НА</w:t>
      </w:r>
      <w:r w:rsidRPr="00127AAE">
        <w:rPr>
          <w:b/>
          <w:bCs/>
          <w:spacing w:val="-3"/>
          <w:lang w:val="ru-RU"/>
        </w:rPr>
        <w:t xml:space="preserve"> </w:t>
      </w:r>
      <w:r w:rsidRPr="00127AAE">
        <w:rPr>
          <w:b/>
          <w:bCs/>
          <w:lang w:val="ru-RU"/>
        </w:rPr>
        <w:t>РАБОТУ</w:t>
      </w:r>
    </w:p>
    <w:p w14:paraId="12E4818D" w14:textId="77777777" w:rsidR="00583841" w:rsidRDefault="00583841" w:rsidP="00583841">
      <w:pPr>
        <w:spacing w:before="160" w:line="360" w:lineRule="auto"/>
        <w:ind w:left="-709" w:firstLine="567"/>
        <w:jc w:val="both"/>
        <w:rPr>
          <w:szCs w:val="28"/>
          <w:lang w:val="ru-RU"/>
        </w:rPr>
      </w:pPr>
    </w:p>
    <w:p w14:paraId="67850131" w14:textId="4AD61B5C" w:rsidR="00C67C18" w:rsidRPr="00583841" w:rsidRDefault="00C67C18" w:rsidP="00583841">
      <w:pPr>
        <w:spacing w:before="160" w:line="360" w:lineRule="auto"/>
        <w:ind w:left="-709" w:firstLine="567"/>
        <w:jc w:val="both"/>
        <w:rPr>
          <w:szCs w:val="28"/>
          <w:lang w:val="ru-RU"/>
        </w:rPr>
      </w:pPr>
      <w:r w:rsidRPr="00583841">
        <w:rPr>
          <w:szCs w:val="28"/>
          <w:lang w:val="ru-RU"/>
        </w:rPr>
        <w:t xml:space="preserve">Сгенерировать распределение, </w:t>
      </w:r>
      <w:r w:rsidR="002C2672" w:rsidRPr="00583841">
        <w:rPr>
          <w:szCs w:val="28"/>
          <w:lang w:val="ru-RU"/>
        </w:rPr>
        <w:t>соответствующее</w:t>
      </w:r>
      <w:r w:rsidRPr="00583841">
        <w:rPr>
          <w:szCs w:val="28"/>
          <w:lang w:val="ru-RU"/>
        </w:rPr>
        <w:t xml:space="preserve"> рисунку 1:</w:t>
      </w:r>
    </w:p>
    <w:p w14:paraId="789CEDA7" w14:textId="77777777" w:rsidR="00C67C18" w:rsidRDefault="00C67C18" w:rsidP="00583841">
      <w:pPr>
        <w:spacing w:before="160" w:line="360" w:lineRule="auto"/>
        <w:ind w:left="-709" w:firstLine="567"/>
        <w:jc w:val="center"/>
        <w:rPr>
          <w:szCs w:val="28"/>
          <w:lang w:val="ru-RU"/>
        </w:rPr>
      </w:pPr>
      <w:r w:rsidRPr="00C67C18">
        <w:rPr>
          <w:noProof/>
          <w:szCs w:val="28"/>
          <w:lang w:val="ru-RU"/>
        </w:rPr>
        <w:drawing>
          <wp:inline distT="0" distB="0" distL="0" distR="0" wp14:anchorId="2E015950" wp14:editId="26BB9F75">
            <wp:extent cx="3822042" cy="2148114"/>
            <wp:effectExtent l="0" t="0" r="762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7774"/>
                    <a:stretch/>
                  </pic:blipFill>
                  <pic:spPr bwMode="auto">
                    <a:xfrm>
                      <a:off x="0" y="0"/>
                      <a:ext cx="3834013" cy="2154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345712" w14:textId="35B89A6A" w:rsidR="00C67C18" w:rsidRPr="00091EAA" w:rsidRDefault="00C67C18" w:rsidP="00583841">
      <w:pPr>
        <w:spacing w:before="160" w:line="360" w:lineRule="auto"/>
        <w:ind w:left="-709" w:firstLine="567"/>
        <w:jc w:val="center"/>
        <w:rPr>
          <w:sz w:val="24"/>
          <w:szCs w:val="24"/>
          <w:lang w:val="ru-RU"/>
        </w:rPr>
        <w:sectPr w:rsidR="00C67C18" w:rsidRPr="00091EAA" w:rsidSect="008E3FD4">
          <w:footerReference w:type="default" r:id="rId15"/>
          <w:type w:val="nextColumn"/>
          <w:pgSz w:w="11910" w:h="16840"/>
          <w:pgMar w:top="1134" w:right="1137" w:bottom="1134" w:left="1701" w:header="720" w:footer="728" w:gutter="0"/>
          <w:pgNumType w:start="2"/>
          <w:cols w:space="720"/>
        </w:sectPr>
      </w:pPr>
      <w:r w:rsidRPr="00091EAA">
        <w:rPr>
          <w:sz w:val="24"/>
          <w:szCs w:val="24"/>
          <w:lang w:val="ru-RU"/>
        </w:rPr>
        <w:t xml:space="preserve">Рисунок 1 – </w:t>
      </w:r>
      <w:r w:rsidR="00D14510" w:rsidRPr="00091EAA">
        <w:rPr>
          <w:sz w:val="24"/>
          <w:szCs w:val="24"/>
          <w:lang w:val="ru-RU"/>
        </w:rPr>
        <w:t>График функции плотности вероятности</w:t>
      </w:r>
    </w:p>
    <w:p w14:paraId="006E9AD9" w14:textId="4E5A2C21" w:rsidR="00D0182C" w:rsidRPr="00127AAE" w:rsidRDefault="00F91B46" w:rsidP="00583841">
      <w:pPr>
        <w:pStyle w:val="1"/>
        <w:ind w:left="-709" w:firstLine="567"/>
        <w:rPr>
          <w:rFonts w:eastAsia="Times New Roman"/>
          <w:b/>
          <w:bCs/>
          <w:szCs w:val="28"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СХЕМА</w:t>
      </w:r>
      <w:r w:rsidRPr="00127AAE">
        <w:rPr>
          <w:b/>
          <w:bCs/>
          <w:lang w:val="ru-RU"/>
        </w:rPr>
        <w:t xml:space="preserve"> ПРОГРАММЫ</w:t>
      </w:r>
    </w:p>
    <w:p w14:paraId="505A7934" w14:textId="77777777" w:rsidR="00090ACA" w:rsidRDefault="00090ACA" w:rsidP="00583841">
      <w:pPr>
        <w:spacing w:line="360" w:lineRule="auto"/>
        <w:ind w:left="-709" w:firstLine="567"/>
        <w:rPr>
          <w:lang w:val="ru-RU"/>
        </w:rPr>
      </w:pPr>
    </w:p>
    <w:p w14:paraId="03E59DA5" w14:textId="2EE32768" w:rsidR="00A35514" w:rsidRDefault="000119BF" w:rsidP="00583841">
      <w:pPr>
        <w:spacing w:line="360" w:lineRule="auto"/>
        <w:ind w:left="-709" w:firstLine="567"/>
        <w:rPr>
          <w:lang w:val="ru-RU"/>
        </w:rPr>
      </w:pPr>
      <w:r w:rsidRPr="000119BF">
        <w:rPr>
          <w:lang w:val="ru-RU"/>
        </w:rPr>
        <w:t xml:space="preserve">Схема алгоритма </w:t>
      </w:r>
      <w:r w:rsidR="00985E20">
        <w:rPr>
          <w:lang w:val="ru-RU"/>
        </w:rPr>
        <w:t>генерации произвольного распределения</w:t>
      </w:r>
      <w:r w:rsidR="00ED28F1">
        <w:rPr>
          <w:lang w:val="ru-RU"/>
        </w:rPr>
        <w:t xml:space="preserve"> </w:t>
      </w:r>
      <w:r w:rsidR="009917B4">
        <w:rPr>
          <w:lang w:val="ru-RU"/>
        </w:rPr>
        <w:t xml:space="preserve">представлена на рисунке </w:t>
      </w:r>
      <w:r w:rsidR="00985E20">
        <w:rPr>
          <w:lang w:val="ru-RU"/>
        </w:rPr>
        <w:t>2</w:t>
      </w:r>
      <w:r w:rsidR="009917B4">
        <w:rPr>
          <w:lang w:val="ru-RU"/>
        </w:rPr>
        <w:t>.</w:t>
      </w:r>
    </w:p>
    <w:p w14:paraId="5B6B911A" w14:textId="77777777" w:rsidR="000D7DE9" w:rsidRDefault="000D7DE9" w:rsidP="00583841">
      <w:pPr>
        <w:spacing w:line="360" w:lineRule="auto"/>
        <w:ind w:left="-709" w:firstLine="567"/>
        <w:rPr>
          <w:lang w:val="ru-RU"/>
        </w:rPr>
      </w:pPr>
    </w:p>
    <w:p w14:paraId="2562FDA6" w14:textId="47D27BD6" w:rsidR="00A350B2" w:rsidRPr="000D7DE9" w:rsidRDefault="000D7DE9" w:rsidP="000D7DE9">
      <w:pPr>
        <w:spacing w:line="360" w:lineRule="auto"/>
        <w:ind w:left="-709" w:right="-288"/>
        <w:jc w:val="center"/>
        <w:rPr>
          <w:lang w:val="ru-RU"/>
        </w:rPr>
      </w:pPr>
      <w:r>
        <w:object w:dxaOrig="13440" w:dyaOrig="12156" w14:anchorId="1446B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434.4pt" o:ole="">
            <v:imagedata r:id="rId16" o:title=""/>
          </v:shape>
          <o:OLEObject Type="Embed" ProgID="Visio.Drawing.15" ShapeID="_x0000_i1025" DrawAspect="Content" ObjectID="_1729433923" r:id="rId17"/>
        </w:object>
      </w:r>
      <w:r w:rsidR="009606EF">
        <w:rPr>
          <w:lang w:val="ru-RU"/>
        </w:rPr>
        <w:tab/>
      </w:r>
      <w:r w:rsidR="004923A2">
        <w:rPr>
          <w:sz w:val="24"/>
          <w:szCs w:val="20"/>
          <w:lang w:val="ru-RU"/>
        </w:rPr>
        <w:br/>
      </w:r>
      <w:r>
        <w:rPr>
          <w:sz w:val="24"/>
          <w:szCs w:val="20"/>
          <w:lang w:val="ru-RU"/>
        </w:rPr>
        <w:br/>
      </w:r>
      <w:r w:rsidR="00364C58" w:rsidRPr="00364C58">
        <w:rPr>
          <w:sz w:val="24"/>
          <w:szCs w:val="20"/>
          <w:lang w:val="ru-RU"/>
        </w:rPr>
        <w:t xml:space="preserve">Рисунок </w:t>
      </w:r>
      <w:r w:rsidR="00985E20">
        <w:rPr>
          <w:sz w:val="24"/>
          <w:szCs w:val="20"/>
          <w:lang w:val="ru-RU"/>
        </w:rPr>
        <w:t>2</w:t>
      </w:r>
      <w:r w:rsidR="00364C58" w:rsidRPr="00364C58">
        <w:rPr>
          <w:sz w:val="24"/>
          <w:szCs w:val="20"/>
          <w:lang w:val="ru-RU"/>
        </w:rPr>
        <w:t xml:space="preserve"> – </w:t>
      </w:r>
      <w:r w:rsidR="007A7F5B">
        <w:rPr>
          <w:sz w:val="24"/>
          <w:szCs w:val="20"/>
          <w:lang w:val="ru-RU"/>
        </w:rPr>
        <w:t>С</w:t>
      </w:r>
      <w:r w:rsidR="00364C58" w:rsidRPr="00364C58">
        <w:rPr>
          <w:sz w:val="24"/>
          <w:szCs w:val="20"/>
          <w:lang w:val="ru-RU"/>
        </w:rPr>
        <w:t>хема а</w:t>
      </w:r>
      <w:r w:rsidR="00364C58" w:rsidRPr="00985E20">
        <w:rPr>
          <w:sz w:val="24"/>
          <w:szCs w:val="24"/>
          <w:lang w:val="ru-RU"/>
        </w:rPr>
        <w:t xml:space="preserve">лгоритма </w:t>
      </w:r>
      <w:r w:rsidR="00985E20" w:rsidRPr="00985E20">
        <w:rPr>
          <w:sz w:val="24"/>
          <w:szCs w:val="24"/>
          <w:lang w:val="ru-RU"/>
        </w:rPr>
        <w:t>генерации произвольного распределения</w:t>
      </w:r>
    </w:p>
    <w:p w14:paraId="0603177E" w14:textId="4322798E" w:rsidR="00A350B2" w:rsidRDefault="00A350B2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</w:p>
    <w:p w14:paraId="1C9E0F02" w14:textId="77777777" w:rsidR="004D1C0D" w:rsidRDefault="004D1C0D" w:rsidP="00583841">
      <w:pPr>
        <w:spacing w:line="360" w:lineRule="auto"/>
        <w:ind w:left="-709" w:firstLine="567"/>
        <w:jc w:val="center"/>
        <w:rPr>
          <w:sz w:val="24"/>
          <w:szCs w:val="20"/>
          <w:lang w:val="ru-RU"/>
        </w:rPr>
      </w:pPr>
    </w:p>
    <w:p w14:paraId="4FD485DF" w14:textId="77777777" w:rsidR="005343AC" w:rsidRPr="00090ACA" w:rsidRDefault="005343AC" w:rsidP="00583841">
      <w:pPr>
        <w:spacing w:line="360" w:lineRule="auto"/>
        <w:ind w:left="-709" w:firstLine="567"/>
        <w:jc w:val="center"/>
        <w:rPr>
          <w:lang w:val="ru-RU"/>
        </w:rPr>
      </w:pPr>
    </w:p>
    <w:p w14:paraId="4B34CA55" w14:textId="0E3686F8" w:rsidR="00F91B46" w:rsidRPr="00127AAE" w:rsidRDefault="00F91B46" w:rsidP="00583841">
      <w:pPr>
        <w:pStyle w:val="1"/>
        <w:ind w:left="-709" w:firstLine="567"/>
        <w:rPr>
          <w:b/>
          <w:bCs/>
          <w:lang w:val="ru-RU"/>
        </w:rPr>
      </w:pPr>
      <w:r w:rsidRPr="00127AAE">
        <w:rPr>
          <w:b/>
          <w:bCs/>
          <w:spacing w:val="-1"/>
          <w:lang w:val="ru-RU"/>
        </w:rPr>
        <w:lastRenderedPageBreak/>
        <w:t>ТЕКСТ</w:t>
      </w:r>
      <w:r w:rsidRPr="00127AAE">
        <w:rPr>
          <w:b/>
          <w:bCs/>
          <w:lang w:val="ru-RU"/>
        </w:rPr>
        <w:t xml:space="preserve"> ПРОГРАММЫ</w:t>
      </w:r>
    </w:p>
    <w:p w14:paraId="5CE4A079" w14:textId="77777777" w:rsidR="002718F8" w:rsidRPr="000119BF" w:rsidRDefault="002718F8" w:rsidP="00583841">
      <w:pPr>
        <w:spacing w:before="234" w:line="360" w:lineRule="auto"/>
        <w:ind w:left="-709" w:right="2565" w:firstLine="567"/>
        <w:jc w:val="center"/>
        <w:rPr>
          <w:rFonts w:eastAsia="Times New Roman" w:cs="Times New Roman"/>
          <w:szCs w:val="28"/>
          <w:lang w:val="ru-RU"/>
        </w:rPr>
      </w:pPr>
    </w:p>
    <w:p w14:paraId="02C68106" w14:textId="22E2DF9C" w:rsidR="00B76922" w:rsidRDefault="00B76922" w:rsidP="00583841">
      <w:pPr>
        <w:spacing w:line="360" w:lineRule="auto"/>
        <w:ind w:left="-709" w:firstLine="567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++</w:t>
      </w:r>
      <w:r w:rsidR="00840E06">
        <w:rPr>
          <w:lang w:val="ru-RU"/>
        </w:rPr>
        <w:t xml:space="preserve"> </w:t>
      </w:r>
      <w:r w:rsidR="00ED28F1">
        <w:rPr>
          <w:lang w:val="ru-RU"/>
        </w:rPr>
        <w:t>для</w:t>
      </w:r>
      <w:r w:rsidR="00985E20">
        <w:rPr>
          <w:lang w:val="ru-RU"/>
        </w:rPr>
        <w:t xml:space="preserve"> генерации произвольного распределения</w:t>
      </w:r>
      <w:r w:rsidR="00003223" w:rsidRPr="000119BF">
        <w:rPr>
          <w:spacing w:val="-1"/>
          <w:lang w:val="ru-RU"/>
        </w:rPr>
        <w:t xml:space="preserve"> </w:t>
      </w:r>
      <w:r w:rsidRPr="000119BF">
        <w:rPr>
          <w:spacing w:val="-1"/>
          <w:lang w:val="ru-RU"/>
        </w:rPr>
        <w:t>представлен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Default="00A67E20" w:rsidP="00583841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 xml:space="preserve">Листинг 1. Текст программы </w:t>
      </w:r>
    </w:p>
    <w:p w14:paraId="145BEEEF" w14:textId="045F45A8" w:rsidR="00222945" w:rsidRPr="00D735D2" w:rsidRDefault="004C3B6C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FF"/>
          <w:sz w:val="24"/>
          <w:szCs w:val="24"/>
          <w:lang w:val="ru-RU"/>
        </w:rPr>
      </w:pPr>
      <w:r w:rsidRPr="00D735D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 </w:t>
      </w:r>
    </w:p>
    <w:p w14:paraId="3ED5B16F" w14:textId="77777777" w:rsidR="007366A5" w:rsidRPr="00B90011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B90011">
        <w:rPr>
          <w:rFonts w:ascii="Courier New" w:hAnsi="Courier New" w:cs="Courier New"/>
          <w:color w:val="808080"/>
          <w:sz w:val="19"/>
          <w:szCs w:val="19"/>
        </w:rPr>
        <w:t>#</w:t>
      </w:r>
      <w:r w:rsidRPr="007366A5">
        <w:rPr>
          <w:rFonts w:ascii="Courier New" w:hAnsi="Courier New" w:cs="Courier New"/>
          <w:color w:val="808080"/>
          <w:sz w:val="19"/>
          <w:szCs w:val="19"/>
        </w:rPr>
        <w:t>include</w:t>
      </w:r>
      <w:r w:rsidRPr="00B9001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B90011">
        <w:rPr>
          <w:rFonts w:ascii="Courier New" w:hAnsi="Courier New" w:cs="Courier New"/>
          <w:color w:val="A31515"/>
          <w:sz w:val="19"/>
          <w:szCs w:val="19"/>
        </w:rPr>
        <w:t>&lt;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iostream</w:t>
      </w:r>
      <w:r w:rsidRPr="00B90011">
        <w:rPr>
          <w:rFonts w:ascii="Courier New" w:hAnsi="Courier New" w:cs="Courier New"/>
          <w:color w:val="A31515"/>
          <w:sz w:val="19"/>
          <w:szCs w:val="19"/>
        </w:rPr>
        <w:t>&gt;</w:t>
      </w:r>
    </w:p>
    <w:p w14:paraId="2704B589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&lt;fstream&gt;</w:t>
      </w:r>
    </w:p>
    <w:p w14:paraId="7AB503CF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&lt;vector&gt;</w:t>
      </w:r>
    </w:p>
    <w:p w14:paraId="0D602180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&lt;map&gt;</w:t>
      </w:r>
    </w:p>
    <w:p w14:paraId="3BF1E45F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Rnd(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* </w:t>
      </w:r>
      <w:r w:rsidRPr="007366A5">
        <w:rPr>
          <w:rFonts w:ascii="Courier New" w:hAnsi="Courier New" w:cs="Courier New"/>
          <w:color w:val="808080"/>
          <w:sz w:val="19"/>
          <w:szCs w:val="19"/>
        </w:rPr>
        <w:t>x0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) </w:t>
      </w:r>
      <w:r w:rsidRPr="007366A5">
        <w:rPr>
          <w:rFonts w:ascii="Courier New" w:hAnsi="Courier New" w:cs="Courier New"/>
          <w:color w:val="008000"/>
          <w:sz w:val="19"/>
          <w:szCs w:val="19"/>
        </w:rPr>
        <w:t>//(0;1)</w:t>
      </w:r>
    </w:p>
    <w:p w14:paraId="49D2E52E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AAEF94B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c = 15, m = 65536, a = 13;</w:t>
      </w:r>
    </w:p>
    <w:p w14:paraId="659E7515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val = (a * (*</w:t>
      </w:r>
      <w:r w:rsidRPr="007366A5">
        <w:rPr>
          <w:rFonts w:ascii="Courier New" w:hAnsi="Courier New" w:cs="Courier New"/>
          <w:color w:val="808080"/>
          <w:sz w:val="19"/>
          <w:szCs w:val="19"/>
        </w:rPr>
        <w:t>x0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) + c) % m;</w:t>
      </w:r>
    </w:p>
    <w:p w14:paraId="0AFE815F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*</w:t>
      </w:r>
      <w:r w:rsidRPr="007366A5">
        <w:rPr>
          <w:rFonts w:ascii="Courier New" w:hAnsi="Courier New" w:cs="Courier New"/>
          <w:color w:val="808080"/>
          <w:sz w:val="19"/>
          <w:szCs w:val="19"/>
        </w:rPr>
        <w:t>x0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= val;</w:t>
      </w:r>
    </w:p>
    <w:p w14:paraId="60B5CBB6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)val / m;</w:t>
      </w:r>
    </w:p>
    <w:p w14:paraId="3954F9C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0BFF4061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5A55911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FAC26FA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etlocale(</w:t>
      </w:r>
      <w:r w:rsidRPr="007366A5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2A6015D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td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ofstream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outX(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"outputX.txt"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4331DA54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td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ofstream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outY(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"outputY.txt"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0B78FA75" w14:textId="77777777" w:rsidR="00BF6488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td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&gt; probability;</w:t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массив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значений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f(x) </w:t>
      </w:r>
    </w:p>
    <w:p w14:paraId="6A919577" w14:textId="4B755CBC" w:rsidR="007366A5" w:rsidRPr="007366A5" w:rsidRDefault="00BF6488" w:rsidP="008B5278">
      <w:pPr>
        <w:autoSpaceDE w:val="0"/>
        <w:autoSpaceDN w:val="0"/>
        <w:adjustRightInd w:val="0"/>
        <w:spacing w:after="0" w:line="240" w:lineRule="auto"/>
        <w:ind w:left="3539" w:firstLine="1417"/>
        <w:rPr>
          <w:rFonts w:ascii="Courier New" w:hAnsi="Courier New" w:cs="Courier New"/>
          <w:color w:val="000000"/>
          <w:sz w:val="19"/>
          <w:szCs w:val="19"/>
        </w:rPr>
      </w:pPr>
      <w:r w:rsidRPr="00B90011">
        <w:rPr>
          <w:rFonts w:ascii="Courier New" w:hAnsi="Courier New" w:cs="Courier New"/>
          <w:color w:val="008000"/>
          <w:sz w:val="19"/>
          <w:szCs w:val="19"/>
        </w:rPr>
        <w:t>//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в</w:t>
      </w:r>
      <w:r w:rsidR="007366A5"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узлах</w:t>
      </w:r>
      <w:r w:rsidR="007366A5"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сетки</w:t>
      </w:r>
    </w:p>
    <w:p w14:paraId="167E8AF1" w14:textId="77777777" w:rsidR="00BF6488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td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&gt; distribution;</w:t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массив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значений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F(x) </w:t>
      </w:r>
    </w:p>
    <w:p w14:paraId="6E1FE4F9" w14:textId="4A507412" w:rsidR="007366A5" w:rsidRPr="0012003B" w:rsidRDefault="00BF6488" w:rsidP="008B5278">
      <w:pPr>
        <w:autoSpaceDE w:val="0"/>
        <w:autoSpaceDN w:val="0"/>
        <w:adjustRightInd w:val="0"/>
        <w:spacing w:after="0" w:line="240" w:lineRule="auto"/>
        <w:ind w:left="3539" w:firstLine="1417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в</w:t>
      </w:r>
      <w:r w:rsidR="007366A5" w:rsidRPr="0012003B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узлах</w:t>
      </w:r>
      <w:r w:rsidR="007366A5" w:rsidRPr="0012003B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сетки</w:t>
      </w:r>
    </w:p>
    <w:p w14:paraId="58A01021" w14:textId="636B321C" w:rsidR="007366A5" w:rsidRPr="0012003B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12003B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12003B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x</w:t>
      </w:r>
      <w:r w:rsidRPr="0012003B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0F979C94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12003B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step = 0.1;</w:t>
      </w:r>
    </w:p>
    <w:p w14:paraId="465EA465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nodeCount = 30;</w:t>
      </w:r>
    </w:p>
    <w:p w14:paraId="6C20AF89" w14:textId="77777777" w:rsidR="00B25D92" w:rsidRDefault="007366A5" w:rsidP="00B25D92">
      <w:pPr>
        <w:autoSpaceDE w:val="0"/>
        <w:autoSpaceDN w:val="0"/>
        <w:adjustRightInd w:val="0"/>
        <w:spacing w:after="0" w:line="240" w:lineRule="auto"/>
        <w:ind w:left="-142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 xml:space="preserve">std::cout </w:t>
      </w:r>
      <w:r w:rsidRPr="007366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"\n\t\t\t\t</w:t>
      </w:r>
      <w:r w:rsidRPr="007366A5">
        <w:rPr>
          <w:rFonts w:ascii="Courier New" w:hAnsi="Courier New" w:cs="Courier New"/>
          <w:color w:val="A31515"/>
          <w:sz w:val="19"/>
          <w:szCs w:val="19"/>
          <w:lang w:val="ru-RU"/>
        </w:rPr>
        <w:t>Введите</w:t>
      </w:r>
      <w:r w:rsidRPr="007366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  <w:lang w:val="ru-RU"/>
        </w:rPr>
        <w:t>длину</w:t>
      </w:r>
      <w:r w:rsidRPr="007366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  <w:lang w:val="ru-RU"/>
        </w:rPr>
        <w:t>шага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: "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; </w:t>
      </w:r>
    </w:p>
    <w:p w14:paraId="4325B9D7" w14:textId="6D017635" w:rsidR="00CD7BD9" w:rsidRPr="00B90011" w:rsidRDefault="007366A5" w:rsidP="00B25D92">
      <w:pPr>
        <w:autoSpaceDE w:val="0"/>
        <w:autoSpaceDN w:val="0"/>
        <w:adjustRightInd w:val="0"/>
        <w:spacing w:after="0" w:line="240" w:lineRule="auto"/>
        <w:ind w:left="-142" w:firstLine="142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std::cin </w:t>
      </w:r>
      <w:r w:rsidRPr="007366A5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step;</w:t>
      </w:r>
      <w:r w:rsidRPr="00B90011">
        <w:rPr>
          <w:rFonts w:ascii="Courier New" w:hAnsi="Courier New" w:cs="Courier New"/>
          <w:color w:val="000000"/>
          <w:sz w:val="19"/>
          <w:szCs w:val="19"/>
        </w:rPr>
        <w:t xml:space="preserve"> </w:t>
      </w:r>
    </w:p>
    <w:p w14:paraId="4B1F5934" w14:textId="2B279E17" w:rsidR="00B90011" w:rsidRPr="00B90011" w:rsidRDefault="007366A5" w:rsidP="00B9001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>nodeCount</w:t>
      </w:r>
      <w:r w:rsidR="00B90011"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3 / </w:t>
      </w:r>
      <w:r w:rsidR="00B90011">
        <w:rPr>
          <w:rFonts w:ascii="Courier New" w:hAnsi="Courier New" w:cs="Courier New"/>
          <w:color w:val="000000"/>
          <w:sz w:val="19"/>
          <w:szCs w:val="19"/>
        </w:rPr>
        <w:t>step</w:t>
      </w:r>
      <w:r w:rsidR="00B90011"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ab/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="00B90011">
        <w:rPr>
          <w:rFonts w:ascii="Courier New" w:hAnsi="Courier New" w:cs="Courier New"/>
          <w:color w:val="008000"/>
          <w:sz w:val="19"/>
          <w:szCs w:val="19"/>
          <w:lang w:val="ru-RU"/>
        </w:rPr>
        <w:t>число</w:t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B90011">
        <w:rPr>
          <w:rFonts w:ascii="Courier New" w:hAnsi="Courier New" w:cs="Courier New"/>
          <w:color w:val="008000"/>
          <w:sz w:val="19"/>
          <w:szCs w:val="19"/>
          <w:lang w:val="ru-RU"/>
        </w:rPr>
        <w:t>узлов</w:t>
      </w:r>
      <w:r w:rsidR="00B90011" w:rsidRPr="00B90011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= </w:t>
      </w:r>
      <w:r w:rsidR="00B90011">
        <w:rPr>
          <w:rFonts w:ascii="Courier New" w:hAnsi="Courier New" w:cs="Courier New"/>
          <w:color w:val="008000"/>
          <w:sz w:val="19"/>
          <w:szCs w:val="19"/>
          <w:lang w:val="ru-RU"/>
        </w:rPr>
        <w:t>длина диапазона/шаг</w:t>
      </w:r>
    </w:p>
    <w:p w14:paraId="169808C5" w14:textId="0CAE013A" w:rsidR="007366A5" w:rsidRPr="00B90011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61953C77" w14:textId="77777777" w:rsidR="007366A5" w:rsidRPr="00B90011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353D8556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k = 0;</w:t>
      </w:r>
    </w:p>
    <w:p w14:paraId="1431017F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sum = 0;</w:t>
      </w:r>
    </w:p>
    <w:p w14:paraId="7AB8D4B0" w14:textId="77777777" w:rsidR="00D4133A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i = 0; i &lt; nodeCount + 1; i++)</w:t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расчёт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значений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f(x) </w:t>
      </w:r>
    </w:p>
    <w:p w14:paraId="37132307" w14:textId="4A0F242C" w:rsidR="007366A5" w:rsidRPr="00816CA9" w:rsidRDefault="00D4133A" w:rsidP="00816CA9">
      <w:pPr>
        <w:autoSpaceDE w:val="0"/>
        <w:autoSpaceDN w:val="0"/>
        <w:adjustRightInd w:val="0"/>
        <w:spacing w:after="0" w:line="240" w:lineRule="auto"/>
        <w:ind w:left="3539" w:firstLine="1417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в</w:t>
      </w:r>
      <w:r w:rsidR="007366A5" w:rsidRPr="00816CA9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узлах</w:t>
      </w:r>
      <w:r w:rsidR="007366A5" w:rsidRPr="00816CA9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сетки</w:t>
      </w:r>
    </w:p>
    <w:p w14:paraId="74339EBA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{</w:t>
      </w:r>
    </w:p>
    <w:p w14:paraId="7B5D47F1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f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k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&lt;= 1)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x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k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/ 2;</w:t>
      </w:r>
    </w:p>
    <w:p w14:paraId="449DEADA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else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{</w:t>
      </w:r>
    </w:p>
    <w:p w14:paraId="7947823C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f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(k &gt; 1 &amp;&amp; k &lt;= 2) x = 1 - k / 2;</w:t>
      </w:r>
    </w:p>
    <w:p w14:paraId="475C3E3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else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x = 0.5;</w:t>
      </w:r>
    </w:p>
    <w:p w14:paraId="38CBBF17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7B6E9989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probability.push_back(x);</w:t>
      </w:r>
    </w:p>
    <w:p w14:paraId="5D052836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sum += x;</w:t>
      </w:r>
    </w:p>
    <w:p w14:paraId="29E47ACE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k += step;</w:t>
      </w:r>
    </w:p>
    <w:p w14:paraId="3D480CD9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1021BCC6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</w:p>
    <w:p w14:paraId="7953A68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q = 0;</w:t>
      </w:r>
    </w:p>
    <w:p w14:paraId="1928AEDD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curSum = 0;</w:t>
      </w:r>
    </w:p>
    <w:p w14:paraId="48C906B6" w14:textId="5C88EA92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auto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to:probability)</w:t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заполнение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массива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значениями</w:t>
      </w:r>
      <w:r w:rsidRPr="007366A5">
        <w:rPr>
          <w:rFonts w:ascii="Courier New" w:hAnsi="Courier New" w:cs="Courier New"/>
          <w:color w:val="008000"/>
          <w:sz w:val="19"/>
          <w:szCs w:val="19"/>
        </w:rPr>
        <w:t xml:space="preserve"> F(x)</w:t>
      </w:r>
    </w:p>
    <w:p w14:paraId="6313575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{</w:t>
      </w:r>
    </w:p>
    <w:p w14:paraId="7809D18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q++;</w:t>
      </w:r>
    </w:p>
    <w:p w14:paraId="2BB7579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to = to / sum;</w:t>
      </w:r>
    </w:p>
    <w:p w14:paraId="33A752E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curSum += to;</w:t>
      </w:r>
    </w:p>
    <w:p w14:paraId="35236F96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distribution.push_back(curSum);</w:t>
      </w:r>
    </w:p>
    <w:p w14:paraId="2B7C8BE9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641028E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</w:p>
    <w:p w14:paraId="5AFD4BA1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Y;</w:t>
      </w:r>
    </w:p>
    <w:p w14:paraId="11E24771" w14:textId="02FD47F0" w:rsidR="009329EA" w:rsidRDefault="009329EA" w:rsidP="009329EA">
      <w:pPr>
        <w:pStyle w:val="2"/>
        <w:spacing w:line="276" w:lineRule="auto"/>
        <w:ind w:left="-709" w:right="109" w:firstLine="567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 xml:space="preserve">Листинг 1. Текст программы </w:t>
      </w:r>
      <w:r>
        <w:rPr>
          <w:b/>
          <w:bCs/>
          <w:lang w:val="ru-RU"/>
        </w:rPr>
        <w:t>(продолжение</w:t>
      </w:r>
      <w:r w:rsidR="00012DA8">
        <w:rPr>
          <w:b/>
          <w:bCs/>
          <w:lang w:val="ru-RU"/>
        </w:rPr>
        <w:t>)</w:t>
      </w:r>
    </w:p>
    <w:p w14:paraId="001DCA30" w14:textId="1CFD7829" w:rsidR="009329EA" w:rsidRDefault="009329EA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42F76D4C" w14:textId="20ABF4F3" w:rsidR="00E714E2" w:rsidRPr="00B90011" w:rsidRDefault="00E714E2" w:rsidP="00E714E2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y</w:t>
      </w:r>
      <w:r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>0 = 12;</w:t>
      </w:r>
    </w:p>
    <w:p w14:paraId="5B98350A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B90011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* adressy0 = &amp;y0;</w:t>
      </w:r>
    </w:p>
    <w:p w14:paraId="6CD19470" w14:textId="77777777" w:rsidR="007366A5" w:rsidRPr="00B90011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B90011">
        <w:rPr>
          <w:rFonts w:ascii="Courier New" w:hAnsi="Courier New" w:cs="Courier New"/>
          <w:color w:val="000000"/>
          <w:sz w:val="19"/>
          <w:szCs w:val="19"/>
        </w:rPr>
        <w:t>std::</w:t>
      </w:r>
      <w:r w:rsidRPr="00B90011">
        <w:rPr>
          <w:rFonts w:ascii="Courier New" w:hAnsi="Courier New" w:cs="Courier New"/>
          <w:color w:val="2B91AF"/>
          <w:sz w:val="19"/>
          <w:szCs w:val="19"/>
        </w:rPr>
        <w:t>map</w:t>
      </w:r>
      <w:r w:rsidRPr="00B90011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B90011">
        <w:rPr>
          <w:rFonts w:ascii="Courier New" w:hAnsi="Courier New" w:cs="Courier New"/>
          <w:color w:val="0000FF"/>
          <w:sz w:val="19"/>
          <w:szCs w:val="19"/>
        </w:rPr>
        <w:t>float</w:t>
      </w:r>
      <w:r w:rsidRPr="00B90011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B90011">
        <w:rPr>
          <w:rFonts w:ascii="Courier New" w:hAnsi="Courier New" w:cs="Courier New"/>
          <w:color w:val="0000FF"/>
          <w:sz w:val="19"/>
          <w:szCs w:val="19"/>
        </w:rPr>
        <w:t>int</w:t>
      </w:r>
      <w:r w:rsidRPr="00B90011">
        <w:rPr>
          <w:rFonts w:ascii="Courier New" w:hAnsi="Courier New" w:cs="Courier New"/>
          <w:color w:val="000000"/>
          <w:sz w:val="19"/>
          <w:szCs w:val="19"/>
        </w:rPr>
        <w:t>&gt; pr;</w:t>
      </w:r>
      <w:r w:rsidRPr="00B90011">
        <w:rPr>
          <w:rFonts w:ascii="Courier New" w:hAnsi="Courier New" w:cs="Courier New"/>
          <w:color w:val="000000"/>
          <w:sz w:val="19"/>
          <w:szCs w:val="19"/>
        </w:rPr>
        <w:tab/>
      </w:r>
      <w:r w:rsidRPr="00B90011">
        <w:rPr>
          <w:rFonts w:ascii="Courier New" w:hAnsi="Courier New" w:cs="Courier New"/>
          <w:color w:val="000000"/>
          <w:sz w:val="19"/>
          <w:szCs w:val="19"/>
        </w:rPr>
        <w:tab/>
      </w:r>
      <w:r w:rsidRPr="00B90011"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ассоциативный</w:t>
      </w:r>
      <w:r w:rsidRPr="00B9001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контейнер</w:t>
      </w:r>
      <w:r w:rsidRPr="00B9001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для</w:t>
      </w:r>
      <w:r w:rsidRPr="00B90011">
        <w:rPr>
          <w:rFonts w:ascii="Courier New" w:hAnsi="Courier New" w:cs="Courier New"/>
          <w:color w:val="008000"/>
          <w:sz w:val="19"/>
          <w:szCs w:val="19"/>
        </w:rPr>
        <w:t xml:space="preserve"> </w:t>
      </w:r>
    </w:p>
    <w:p w14:paraId="7937A2F0" w14:textId="7434BE98" w:rsidR="007366A5" w:rsidRPr="00B90011" w:rsidRDefault="007366A5" w:rsidP="007863F3">
      <w:pPr>
        <w:autoSpaceDE w:val="0"/>
        <w:autoSpaceDN w:val="0"/>
        <w:adjustRightInd w:val="0"/>
        <w:spacing w:after="0" w:line="240" w:lineRule="auto"/>
        <w:ind w:left="2831" w:firstLine="1417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8000"/>
          <w:sz w:val="19"/>
          <w:szCs w:val="19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подсчёта</w:t>
      </w:r>
      <w:r w:rsidRPr="00B9001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повторений</w:t>
      </w:r>
      <w:r w:rsidRPr="00B9001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числа</w:t>
      </w:r>
    </w:p>
    <w:p w14:paraId="6672B703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B90011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>std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&lt;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&gt;::</w:t>
      </w:r>
      <w:r w:rsidRPr="007366A5">
        <w:rPr>
          <w:rFonts w:ascii="Courier New" w:hAnsi="Courier New" w:cs="Courier New"/>
          <w:color w:val="2B91AF"/>
          <w:sz w:val="19"/>
          <w:szCs w:val="19"/>
        </w:rPr>
        <w:t>iterator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it;</w:t>
      </w:r>
    </w:p>
    <w:p w14:paraId="59E3E899" w14:textId="53514EAA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it 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=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distribution.begin();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//итератор для работы с </w:t>
      </w:r>
      <w:r w:rsidR="00032EAF">
        <w:rPr>
          <w:rFonts w:ascii="Courier New" w:hAnsi="Courier New" w:cs="Courier New"/>
          <w:color w:val="008000"/>
          <w:sz w:val="19"/>
          <w:szCs w:val="19"/>
          <w:lang w:val="ru-RU"/>
        </w:rPr>
        <w:t>массивом</w:t>
      </w:r>
    </w:p>
    <w:p w14:paraId="175F0EC0" w14:textId="0A1EE2C9" w:rsid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5DEEF556" w14:textId="77777777" w:rsid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3AD51506" w14:textId="25D75D2E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</w:rPr>
        <w:t>for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</w:rPr>
        <w:t>int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i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= 0;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i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&lt; 50000; 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i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++)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цикл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генерации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случайных величин</w:t>
      </w:r>
    </w:p>
    <w:p w14:paraId="34C59512" w14:textId="1B945209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1AF4ABA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76A16E3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>Y = Rnd(adressy0);</w:t>
      </w:r>
    </w:p>
    <w:p w14:paraId="7BFCC78C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  <w:t xml:space="preserve">it </w:t>
      </w:r>
      <w:r w:rsidRPr="007366A5">
        <w:rPr>
          <w:rFonts w:ascii="Courier New" w:hAnsi="Courier New" w:cs="Courier New"/>
          <w:color w:val="008080"/>
          <w:sz w:val="19"/>
          <w:szCs w:val="19"/>
        </w:rPr>
        <w:t>=</w:t>
      </w:r>
      <w:r w:rsidRPr="007366A5">
        <w:rPr>
          <w:rFonts w:ascii="Courier New" w:hAnsi="Courier New" w:cs="Courier New"/>
          <w:color w:val="000000"/>
          <w:sz w:val="19"/>
          <w:szCs w:val="19"/>
        </w:rPr>
        <w:t xml:space="preserve"> upper_bound(distribution.begin(), distribution.end(), Y);</w:t>
      </w:r>
    </w:p>
    <w:p w14:paraId="2B8031D5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Y = 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*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it;</w:t>
      </w:r>
    </w:p>
    <w:p w14:paraId="7004887A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pr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[*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it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]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++;</w:t>
      </w:r>
    </w:p>
    <w:p w14:paraId="78F490D3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5964ED0E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3F9CF11D" w14:textId="65CCF8AB" w:rsidR="007366A5" w:rsidRPr="00EF065E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  <w:lang w:val="ru-RU"/>
        </w:rPr>
        <w:t>for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  <w:lang w:val="ru-RU"/>
        </w:rPr>
        <w:t>auto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to : pr)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//цикл для вывода значений в файл </w:t>
      </w:r>
    </w:p>
    <w:p w14:paraId="0FE71C6A" w14:textId="1B1AEC80" w:rsidR="007366A5" w:rsidRPr="007366A5" w:rsidRDefault="007366A5" w:rsidP="000F4F1B">
      <w:pPr>
        <w:autoSpaceDE w:val="0"/>
        <w:autoSpaceDN w:val="0"/>
        <w:adjustRightInd w:val="0"/>
        <w:spacing w:after="0" w:line="240" w:lineRule="auto"/>
        <w:ind w:left="2123" w:firstLine="141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B569B"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для построения гистограммы</w:t>
      </w:r>
    </w:p>
    <w:p w14:paraId="3039B852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{</w:t>
      </w:r>
    </w:p>
    <w:p w14:paraId="3160E2E7" w14:textId="7A7EC105" w:rsidR="007366A5" w:rsidRPr="00EF065E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 xml:space="preserve">outX 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to.first 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7366A5"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//вывод величины</w:t>
      </w:r>
      <w:r w:rsidR="00EF065E" w:rsidRPr="00EF065E">
        <w:rPr>
          <w:rFonts w:ascii="Courier New" w:hAnsi="Courier New" w:cs="Courier New"/>
          <w:color w:val="008000"/>
          <w:sz w:val="19"/>
          <w:szCs w:val="19"/>
          <w:lang w:val="ru-RU"/>
        </w:rPr>
        <w:t>;</w:t>
      </w:r>
    </w:p>
    <w:p w14:paraId="2A6D1730" w14:textId="1D140C2C" w:rsidR="00965EC8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8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 xml:space="preserve">outY </w:t>
      </w:r>
      <w:r w:rsidRPr="007366A5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</w:t>
      </w:r>
      <w:r w:rsidRPr="007366A5">
        <w:rPr>
          <w:rFonts w:ascii="Courier New" w:hAnsi="Courier New" w:cs="Courier New"/>
          <w:color w:val="0000FF"/>
          <w:sz w:val="19"/>
          <w:szCs w:val="19"/>
          <w:lang w:val="ru-RU"/>
        </w:rPr>
        <w:t>float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)to.second / 50000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//вывод вероятности</w:t>
      </w:r>
    </w:p>
    <w:p w14:paraId="6CED8BD6" w14:textId="0F9D3557" w:rsidR="007366A5" w:rsidRPr="007366A5" w:rsidRDefault="00965EC8" w:rsidP="000F4F1B">
      <w:pPr>
        <w:autoSpaceDE w:val="0"/>
        <w:autoSpaceDN w:val="0"/>
        <w:adjustRightInd w:val="0"/>
        <w:spacing w:after="0" w:line="240" w:lineRule="auto"/>
        <w:ind w:left="4247" w:firstLine="709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8000"/>
          <w:sz w:val="19"/>
          <w:szCs w:val="19"/>
          <w:lang w:val="ru-RU"/>
        </w:rPr>
        <w:t>//</w:t>
      </w:r>
      <w:r w:rsidR="007366A5" w:rsidRPr="007366A5">
        <w:rPr>
          <w:rFonts w:ascii="Courier New" w:hAnsi="Courier New" w:cs="Courier New"/>
          <w:color w:val="008000"/>
          <w:sz w:val="19"/>
          <w:szCs w:val="19"/>
          <w:lang w:val="ru-RU"/>
        </w:rPr>
        <w:t>соответствующей величины</w:t>
      </w:r>
    </w:p>
    <w:p w14:paraId="701A7B5D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 xml:space="preserve"> </w:t>
      </w:r>
      <w:r w:rsidRPr="00816CA9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816CA9">
        <w:rPr>
          <w:rFonts w:ascii="Courier New" w:hAnsi="Courier New" w:cs="Courier New"/>
          <w:color w:val="A31515"/>
          <w:sz w:val="19"/>
          <w:szCs w:val="19"/>
          <w:lang w:val="ru-RU"/>
        </w:rPr>
        <w:t>"\</w:t>
      </w:r>
      <w:r w:rsidRPr="007366A5">
        <w:rPr>
          <w:rFonts w:ascii="Courier New" w:hAnsi="Courier New" w:cs="Courier New"/>
          <w:color w:val="A31515"/>
          <w:sz w:val="19"/>
          <w:szCs w:val="19"/>
        </w:rPr>
        <w:t>n</w:t>
      </w:r>
      <w:r w:rsidRPr="00816CA9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42FB8AE8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  <w:t>}</w:t>
      </w:r>
    </w:p>
    <w:p w14:paraId="470CC451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>outX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>.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close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>();</w:t>
      </w:r>
    </w:p>
    <w:p w14:paraId="4FD42FB1" w14:textId="77777777" w:rsidR="007366A5" w:rsidRPr="00816CA9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00"/>
          <w:sz w:val="19"/>
          <w:szCs w:val="19"/>
        </w:rPr>
        <w:t>outY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>.</w:t>
      </w:r>
      <w:r w:rsidRPr="007366A5">
        <w:rPr>
          <w:rFonts w:ascii="Courier New" w:hAnsi="Courier New" w:cs="Courier New"/>
          <w:color w:val="000000"/>
          <w:sz w:val="19"/>
          <w:szCs w:val="19"/>
        </w:rPr>
        <w:t>close</w:t>
      </w: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>();</w:t>
      </w:r>
    </w:p>
    <w:p w14:paraId="1A367218" w14:textId="77777777" w:rsidR="007366A5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816CA9">
        <w:rPr>
          <w:rFonts w:ascii="Courier New" w:hAnsi="Courier New" w:cs="Courier New"/>
          <w:color w:val="000000"/>
          <w:sz w:val="19"/>
          <w:szCs w:val="19"/>
          <w:lang w:val="ru-RU"/>
        </w:rPr>
        <w:tab/>
      </w:r>
      <w:r w:rsidRPr="007366A5"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55FFE584" w14:textId="35C3BF90" w:rsidR="001B5D2C" w:rsidRPr="007366A5" w:rsidRDefault="007366A5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24"/>
          <w:szCs w:val="24"/>
          <w:lang w:val="ru-RU"/>
        </w:rPr>
      </w:pPr>
      <w:r w:rsidRPr="007366A5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5D11BB06" w14:textId="77777777" w:rsidR="00480739" w:rsidRPr="00D735D2" w:rsidRDefault="00480739" w:rsidP="00583841">
      <w:pPr>
        <w:autoSpaceDE w:val="0"/>
        <w:autoSpaceDN w:val="0"/>
        <w:adjustRightInd w:val="0"/>
        <w:spacing w:after="0" w:line="240" w:lineRule="auto"/>
        <w:ind w:left="-709" w:firstLine="567"/>
        <w:rPr>
          <w:rFonts w:ascii="Courier New" w:hAnsi="Courier New" w:cs="Courier New"/>
          <w:color w:val="000000"/>
          <w:sz w:val="24"/>
          <w:szCs w:val="24"/>
          <w:lang w:val="ru-RU"/>
        </w:rPr>
      </w:pPr>
    </w:p>
    <w:p w14:paraId="694CB0DC" w14:textId="783649EB" w:rsidR="000119BF" w:rsidRPr="007B249E" w:rsidRDefault="000119BF" w:rsidP="00583841">
      <w:pPr>
        <w:pStyle w:val="1"/>
        <w:ind w:left="-709" w:firstLine="567"/>
        <w:rPr>
          <w:rFonts w:ascii="Cascadia Mono" w:hAnsi="Cascadia Mono" w:cs="Cascadia Mono"/>
          <w:b/>
          <w:bCs/>
          <w:color w:val="000000"/>
          <w:sz w:val="19"/>
          <w:szCs w:val="19"/>
          <w:lang w:val="ru-RU"/>
        </w:rPr>
      </w:pPr>
      <w:r w:rsidRPr="007B249E">
        <w:rPr>
          <w:b/>
          <w:bCs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ОЛЬЗОВАТЕЛЯ</w:t>
      </w:r>
      <w:r w:rsidR="003D1AB0" w:rsidRPr="007B249E">
        <w:rPr>
          <w:b/>
          <w:bCs/>
          <w:lang w:val="ru-RU"/>
        </w:rPr>
        <w:br/>
      </w:r>
      <w:r w:rsidR="00614AA4" w:rsidRPr="007B249E">
        <w:rPr>
          <w:b/>
          <w:bCs/>
          <w:lang w:val="ru-RU"/>
        </w:rPr>
        <w:br/>
      </w:r>
    </w:p>
    <w:p w14:paraId="491615C9" w14:textId="11487AE8" w:rsidR="00D65E3D" w:rsidRPr="00BC2221" w:rsidRDefault="009C557C" w:rsidP="00583841">
      <w:pPr>
        <w:spacing w:line="360" w:lineRule="auto"/>
        <w:ind w:left="-709" w:firstLine="567"/>
        <w:jc w:val="both"/>
        <w:rPr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Pr="00C476C9">
        <w:rPr>
          <w:spacing w:val="-14"/>
          <w:lang w:val="ru-RU"/>
        </w:rPr>
        <w:t xml:space="preserve"> </w:t>
      </w:r>
      <w:r w:rsidRPr="00C476C9">
        <w:rPr>
          <w:spacing w:val="-1"/>
          <w:lang w:val="ru-RU"/>
        </w:rPr>
        <w:t>предназначена</w:t>
      </w:r>
      <w:r w:rsidRPr="00C476C9">
        <w:rPr>
          <w:spacing w:val="-13"/>
          <w:lang w:val="ru-RU"/>
        </w:rPr>
        <w:t xml:space="preserve"> </w:t>
      </w:r>
      <w:r>
        <w:rPr>
          <w:lang w:val="ru-RU"/>
        </w:rPr>
        <w:t xml:space="preserve">для </w:t>
      </w:r>
      <w:r w:rsidR="001B5D2C">
        <w:rPr>
          <w:lang w:val="ru-RU"/>
        </w:rPr>
        <w:t>генерации произвольного распределения</w:t>
      </w:r>
      <w:r w:rsidR="000B59DC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A31B4D">
        <w:rPr>
          <w:lang w:val="ru-RU"/>
        </w:rPr>
        <w:t>Пользователю предлагается ввести</w:t>
      </w:r>
      <w:r w:rsidR="00C73098">
        <w:rPr>
          <w:lang w:val="ru-RU"/>
        </w:rPr>
        <w:t xml:space="preserve"> длину шага и количество узлов.</w:t>
      </w:r>
      <w:r w:rsidR="001B5D2C">
        <w:rPr>
          <w:lang w:val="ru-RU"/>
        </w:rPr>
        <w:t xml:space="preserve"> </w:t>
      </w:r>
      <w:r w:rsidR="00A31B4D">
        <w:rPr>
          <w:lang w:val="ru-RU"/>
        </w:rPr>
        <w:t xml:space="preserve">После </w:t>
      </w:r>
      <w:r w:rsidR="00C73098">
        <w:rPr>
          <w:lang w:val="ru-RU"/>
        </w:rPr>
        <w:t>программа выполняет необходимые вычисления и выводит данные в файл.</w:t>
      </w:r>
    </w:p>
    <w:p w14:paraId="6FB09BEA" w14:textId="68F06863" w:rsidR="000D0CC1" w:rsidRPr="007B249E" w:rsidRDefault="000D0CC1" w:rsidP="00583841">
      <w:pPr>
        <w:pStyle w:val="1"/>
        <w:ind w:left="-709" w:firstLine="567"/>
        <w:rPr>
          <w:rFonts w:eastAsia="Times New Roman" w:cs="Times New Roman"/>
          <w:b/>
          <w:bCs/>
          <w:lang w:val="ru-RU"/>
        </w:rPr>
      </w:pPr>
      <w:r w:rsidRPr="007B249E">
        <w:rPr>
          <w:b/>
          <w:bCs/>
          <w:spacing w:val="-1"/>
          <w:lang w:val="ru-RU"/>
        </w:rPr>
        <w:t>ИНСТРУКЦИЯ</w:t>
      </w:r>
      <w:r w:rsidRPr="007B249E">
        <w:rPr>
          <w:b/>
          <w:bCs/>
          <w:spacing w:val="1"/>
          <w:lang w:val="ru-RU"/>
        </w:rPr>
        <w:t xml:space="preserve"> </w:t>
      </w:r>
      <w:r w:rsidRPr="007B249E">
        <w:rPr>
          <w:b/>
          <w:bCs/>
          <w:lang w:val="ru-RU"/>
        </w:rPr>
        <w:t>ПРОГРАММИСТА</w:t>
      </w:r>
      <w:r w:rsidR="007B249E">
        <w:rPr>
          <w:b/>
          <w:bCs/>
          <w:lang w:val="ru-RU"/>
        </w:rPr>
        <w:br/>
      </w:r>
    </w:p>
    <w:p w14:paraId="2399C3EB" w14:textId="12C93AF8" w:rsidR="00EB44F1" w:rsidRDefault="000D0CC1" w:rsidP="00583841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  <w:r w:rsidRPr="00C476C9">
        <w:rPr>
          <w:lang w:val="ru-RU"/>
        </w:rPr>
        <w:t>Данная</w:t>
      </w:r>
      <w:r w:rsidRPr="00C476C9">
        <w:rPr>
          <w:spacing w:val="-15"/>
          <w:lang w:val="ru-RU"/>
        </w:rPr>
        <w:t xml:space="preserve"> </w:t>
      </w:r>
      <w:r w:rsidRPr="00C476C9">
        <w:rPr>
          <w:spacing w:val="-1"/>
          <w:lang w:val="ru-RU"/>
        </w:rPr>
        <w:t>программа</w:t>
      </w:r>
      <w:r w:rsidR="001B5D2C">
        <w:rPr>
          <w:spacing w:val="-1"/>
          <w:lang w:val="ru-RU"/>
        </w:rPr>
        <w:t xml:space="preserve"> предназначена</w:t>
      </w:r>
      <w:r w:rsidR="00F74B7B">
        <w:rPr>
          <w:spacing w:val="-1"/>
          <w:lang w:val="ru-RU"/>
        </w:rPr>
        <w:t xml:space="preserve"> </w:t>
      </w:r>
      <w:r w:rsidR="00C73098">
        <w:rPr>
          <w:spacing w:val="-1"/>
          <w:lang w:val="ru-RU"/>
        </w:rPr>
        <w:t xml:space="preserve">для </w:t>
      </w:r>
      <w:r w:rsidR="001B5D2C">
        <w:rPr>
          <w:lang w:val="ru-RU"/>
        </w:rPr>
        <w:t>генерации произвольного распределения</w:t>
      </w:r>
      <w:r w:rsidR="00052677">
        <w:rPr>
          <w:lang w:val="ru-RU"/>
        </w:rPr>
        <w:t>.</w:t>
      </w:r>
      <w:r w:rsidR="00ED28F1">
        <w:rPr>
          <w:lang w:val="ru-RU"/>
        </w:rPr>
        <w:t xml:space="preserve"> </w:t>
      </w:r>
      <w:r w:rsidR="000F69C1">
        <w:rPr>
          <w:spacing w:val="-1"/>
          <w:lang w:val="ru-RU"/>
        </w:rPr>
        <w:t>С</w:t>
      </w:r>
      <w:r w:rsidRPr="00C476C9">
        <w:rPr>
          <w:spacing w:val="-1"/>
          <w:lang w:val="ru-RU"/>
        </w:rPr>
        <w:t>труктур</w:t>
      </w:r>
      <w:r w:rsidR="006B70F8">
        <w:rPr>
          <w:spacing w:val="-1"/>
          <w:lang w:val="ru-RU"/>
        </w:rPr>
        <w:t>ы</w:t>
      </w:r>
      <w:r w:rsidRPr="00C476C9">
        <w:rPr>
          <w:lang w:val="ru-RU"/>
        </w:rPr>
        <w:t xml:space="preserve">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</w:t>
      </w:r>
      <w:r w:rsidR="006B70F8">
        <w:rPr>
          <w:spacing w:val="-1"/>
          <w:lang w:val="ru-RU"/>
        </w:rPr>
        <w:t>ы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</w:t>
      </w:r>
      <w:r w:rsidR="006B70F8">
        <w:rPr>
          <w:spacing w:val="-1"/>
          <w:lang w:val="ru-RU"/>
        </w:rPr>
        <w:t>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 w:rsidRPr="00C476C9">
        <w:rPr>
          <w:spacing w:val="2"/>
          <w:lang w:val="ru-RU"/>
        </w:rPr>
        <w:t>1.</w:t>
      </w:r>
      <w:r w:rsidR="00EC3BFE">
        <w:rPr>
          <w:spacing w:val="2"/>
          <w:lang w:val="ru-RU"/>
        </w:rPr>
        <w:t xml:space="preserve"> </w:t>
      </w:r>
    </w:p>
    <w:p w14:paraId="4CE7E4BE" w14:textId="773F2865" w:rsidR="009C08FC" w:rsidRDefault="009C08FC" w:rsidP="00583841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</w:p>
    <w:p w14:paraId="4CFDAB45" w14:textId="3AA04438" w:rsidR="009C08FC" w:rsidRDefault="009C08FC" w:rsidP="00583841">
      <w:pPr>
        <w:spacing w:before="160" w:line="360" w:lineRule="auto"/>
        <w:ind w:left="-709" w:right="111" w:firstLine="567"/>
        <w:jc w:val="both"/>
        <w:rPr>
          <w:spacing w:val="2"/>
          <w:lang w:val="ru-RU"/>
        </w:rPr>
      </w:pPr>
    </w:p>
    <w:p w14:paraId="3165DD21" w14:textId="77777777" w:rsidR="009C08FC" w:rsidRPr="00ED28F1" w:rsidRDefault="009C08FC" w:rsidP="00583841">
      <w:pPr>
        <w:spacing w:before="160" w:line="360" w:lineRule="auto"/>
        <w:ind w:left="-709" w:right="111" w:firstLine="567"/>
        <w:jc w:val="both"/>
        <w:rPr>
          <w:spacing w:val="-1"/>
          <w:lang w:val="ru-RU"/>
        </w:rPr>
      </w:pPr>
    </w:p>
    <w:p w14:paraId="250A3D3D" w14:textId="017C962C" w:rsidR="000D0CC1" w:rsidRPr="00EB44F1" w:rsidRDefault="000D0CC1" w:rsidP="00583841">
      <w:pPr>
        <w:spacing w:before="160" w:line="360" w:lineRule="auto"/>
        <w:ind w:left="-709" w:right="111" w:firstLine="567"/>
        <w:jc w:val="both"/>
        <w:rPr>
          <w:spacing w:val="-12"/>
          <w:szCs w:val="28"/>
          <w:lang w:val="ru-RU"/>
        </w:rPr>
      </w:pP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Pr="00CD4237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CD4237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CD4237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-574" w:type="dxa"/>
        <w:tblLayout w:type="fixed"/>
        <w:tblLook w:val="01E0" w:firstRow="1" w:lastRow="1" w:firstColumn="1" w:lastColumn="1" w:noHBand="0" w:noVBand="0"/>
      </w:tblPr>
      <w:tblGrid>
        <w:gridCol w:w="2150"/>
        <w:gridCol w:w="3828"/>
        <w:gridCol w:w="3652"/>
      </w:tblGrid>
      <w:tr w:rsidR="000D0CC1" w14:paraId="184DE2FD" w14:textId="77777777" w:rsidTr="00EB44F1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9752460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  <w:r w:rsidR="001D405E" w:rsidRPr="001D405E">
              <w:rPr>
                <w:rFonts w:ascii="Times New Roman" w:hAnsi="Times New Roman"/>
                <w:b/>
                <w:spacing w:val="-1"/>
                <w:sz w:val="28"/>
                <w:lang w:val="ru-RU"/>
              </w:rPr>
              <w:t xml:space="preserve"> (класс)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Pr="001D405E" w:rsidRDefault="000D0CC1" w:rsidP="00583841">
            <w:pPr>
              <w:pStyle w:val="TableParagraph"/>
              <w:spacing w:before="1" w:line="360" w:lineRule="auto"/>
              <w:ind w:left="-709" w:firstLine="567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D405E"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D5244" w:rsidRPr="00D735D2" w14:paraId="15E5337B" w14:textId="77777777" w:rsidTr="008B569B">
        <w:trPr>
          <w:trHeight w:hRule="exact" w:val="707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1B76303" w14:textId="638BDC8A" w:rsidR="006D5244" w:rsidRPr="008B569B" w:rsidRDefault="00C73098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outX, outY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5E4BA5" w14:textId="096E8676" w:rsidR="006D5244" w:rsidRPr="008B569B" w:rsidRDefault="00F74B7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388E5CF" w14:textId="4931D7AC" w:rsidR="006D5244" w:rsidRPr="008B569B" w:rsidRDefault="00F74B7B" w:rsidP="00583841">
            <w:pPr>
              <w:pStyle w:val="TableParagraph"/>
              <w:ind w:left="-709" w:firstLine="567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Имена </w:t>
            </w:r>
            <w:r w:rsidR="00C73098"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файлов вывода</w:t>
            </w:r>
          </w:p>
        </w:tc>
      </w:tr>
      <w:tr w:rsidR="001445E7" w:rsidRPr="00770A8E" w14:paraId="28CB6599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21B3FD5" w14:textId="0A935BE6" w:rsidR="001445E7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ep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6C8C7F" w14:textId="3CB76B1C" w:rsidR="001445E7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56C4DE" w14:textId="1AD61939" w:rsidR="001445E7" w:rsidRPr="008B569B" w:rsidRDefault="000636F2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Шаг сетки</w:t>
            </w:r>
          </w:p>
        </w:tc>
      </w:tr>
      <w:tr w:rsidR="00D33ED2" w:rsidRPr="00770A8E" w14:paraId="09651DD9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FF1CB8" w14:textId="27FC1755" w:rsidR="00D33ED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nodeCoun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AFD867A" w14:textId="083C40E0" w:rsidR="00D33ED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B1CC2AD" w14:textId="091F331A" w:rsidR="00D33ED2" w:rsidRPr="008B569B" w:rsidRDefault="000636F2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Число узлов в сетке</w:t>
            </w:r>
          </w:p>
        </w:tc>
      </w:tr>
      <w:tr w:rsidR="000636F2" w:rsidRPr="00770A8E" w14:paraId="18EF543D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EB2B96C" w14:textId="0C4AE81A" w:rsidR="000636F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probability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980697E" w14:textId="7AA54500" w:rsidR="000636F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d::vector &lt;float&gt;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E5BF5BE" w14:textId="2ACE9A7E" w:rsidR="000636F2" w:rsidRPr="008B569B" w:rsidRDefault="000636F2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Массив значений функции плотности</w:t>
            </w:r>
          </w:p>
        </w:tc>
      </w:tr>
      <w:tr w:rsidR="000636F2" w:rsidRPr="00770A8E" w14:paraId="2314D2D0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87D93A6" w14:textId="0D8ED77B" w:rsidR="000636F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distribution</w:t>
            </w:r>
          </w:p>
          <w:p w14:paraId="27EA1BD5" w14:textId="70E83D1E" w:rsidR="000636F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B3A92DE" w14:textId="605027AF" w:rsidR="000636F2" w:rsidRPr="008B569B" w:rsidRDefault="000636F2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d::vector &lt;float&gt;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1213C57" w14:textId="31A0084D" w:rsidR="000636F2" w:rsidRPr="008B569B" w:rsidRDefault="000636F2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Массив значений функции распределения</w:t>
            </w:r>
          </w:p>
        </w:tc>
      </w:tr>
      <w:tr w:rsidR="000636F2" w:rsidRPr="00770A8E" w14:paraId="449115D7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2DFF699" w14:textId="0BE0626B" w:rsidR="000636F2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04025C" w14:textId="520F4BB2" w:rsidR="000636F2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5DB2E6F" w14:textId="06C95CE7" w:rsidR="000636F2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Значение функции плотности</w:t>
            </w:r>
          </w:p>
        </w:tc>
      </w:tr>
      <w:tr w:rsidR="000636F2" w:rsidRPr="00770A8E" w14:paraId="422EEBEB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6CF2783" w14:textId="75FDBE5D" w:rsidR="000636F2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k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2B7340" w14:textId="007E2D80" w:rsidR="000636F2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1F153F7" w14:textId="395CA8FE" w:rsidR="000636F2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Счётчик пройденных шагов</w:t>
            </w:r>
          </w:p>
        </w:tc>
      </w:tr>
      <w:tr w:rsidR="0012003B" w:rsidRPr="00770A8E" w14:paraId="3D79BB8C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903185E" w14:textId="3496A552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6CA9FC0" w14:textId="199ECC3E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65F34CE" w14:textId="6423EA41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Сумма значений функции плотности</w:t>
            </w:r>
          </w:p>
        </w:tc>
      </w:tr>
      <w:tr w:rsidR="0012003B" w:rsidRPr="00770A8E" w14:paraId="4F8D4B29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400788" w14:textId="7A8941C7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q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36DBA08" w14:textId="57233B4C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86A5A4" w14:textId="586F357B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Счётчик </w:t>
            </w:r>
          </w:p>
        </w:tc>
      </w:tr>
      <w:tr w:rsidR="0012003B" w:rsidRPr="00B90011" w14:paraId="637CFD90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3B92EB9" w14:textId="291A1F67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curSum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2422ED2" w14:textId="47735A58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00B104C" w14:textId="41863286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Локальная сумма значений функции распределения</w:t>
            </w:r>
          </w:p>
        </w:tc>
      </w:tr>
      <w:tr w:rsidR="0012003B" w:rsidRPr="0012003B" w14:paraId="76198FC4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43B3688" w14:textId="5503AD26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EA7CA8F" w14:textId="1ED3ED9D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floa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612B0E8" w14:textId="3B922A43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Случайная величина</w:t>
            </w:r>
          </w:p>
        </w:tc>
      </w:tr>
      <w:tr w:rsidR="0012003B" w:rsidRPr="0012003B" w14:paraId="4652B470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F02C41F" w14:textId="48CEF9C6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82AA6A9" w14:textId="47A0912C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47489396" w14:textId="75311521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Начальное значение для генератора</w:t>
            </w:r>
          </w:p>
        </w:tc>
      </w:tr>
      <w:tr w:rsidR="0012003B" w:rsidRPr="0012003B" w14:paraId="2942F2F5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753FBB7A" w14:textId="02B57167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adressy0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29083786" w14:textId="69B69092" w:rsidR="0012003B" w:rsidRPr="008B569B" w:rsidRDefault="0012003B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*int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B46E16D" w14:textId="1B8ECFB0" w:rsidR="0012003B" w:rsidRPr="008B569B" w:rsidRDefault="0012003B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Адрес ячейки памяти </w:t>
            </w: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y0</w:t>
            </w:r>
          </w:p>
        </w:tc>
      </w:tr>
      <w:tr w:rsidR="00333C40" w:rsidRPr="00B90011" w14:paraId="600ECA2B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0D66A334" w14:textId="5E6B3239" w:rsidR="00333C40" w:rsidRPr="008B569B" w:rsidRDefault="00333C40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pr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358FC6FA" w14:textId="34BC0C8C" w:rsidR="00333C40" w:rsidRPr="008B569B" w:rsidRDefault="00333C40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d::map &lt;float, int&gt;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67D135EE" w14:textId="1D156586" w:rsidR="00333C40" w:rsidRPr="008B569B" w:rsidRDefault="00333C40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Ассоциативный контейнер для подсчёта повторений величины </w:t>
            </w: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Y</w:t>
            </w:r>
          </w:p>
        </w:tc>
      </w:tr>
      <w:tr w:rsidR="00333C40" w:rsidRPr="00B90011" w14:paraId="5502FE3D" w14:textId="77777777" w:rsidTr="008B569B">
        <w:trPr>
          <w:trHeight w:hRule="exact" w:val="561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144FDD4" w14:textId="3F01AAB1" w:rsidR="00333C40" w:rsidRPr="008B569B" w:rsidRDefault="00333C40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</w:rPr>
              <w:t>it</w:t>
            </w:r>
          </w:p>
        </w:tc>
        <w:tc>
          <w:tcPr>
            <w:tcW w:w="382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1ECA5C66" w14:textId="2CCE637A" w:rsidR="00333C40" w:rsidRPr="008B569B" w:rsidRDefault="00333C40" w:rsidP="00583841">
            <w:pPr>
              <w:pStyle w:val="TableParagraph"/>
              <w:spacing w:line="360" w:lineRule="auto"/>
              <w:ind w:left="-709" w:firstLine="56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std::vector&lt;float&gt;::iterator</w:t>
            </w:r>
          </w:p>
        </w:tc>
        <w:tc>
          <w:tcPr>
            <w:tcW w:w="365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vAlign w:val="center"/>
          </w:tcPr>
          <w:p w14:paraId="5447793D" w14:textId="5FBB874D" w:rsidR="00333C40" w:rsidRPr="008B569B" w:rsidRDefault="00333C40" w:rsidP="00583841">
            <w:pPr>
              <w:pStyle w:val="TableParagraph"/>
              <w:ind w:left="-709" w:firstLine="567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8B569B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Итератор для работы с контейнером</w:t>
            </w:r>
          </w:p>
        </w:tc>
      </w:tr>
    </w:tbl>
    <w:p w14:paraId="1C1CF329" w14:textId="32499168" w:rsidR="00C1135F" w:rsidRDefault="00C1135F" w:rsidP="00583841">
      <w:p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E429B44" w14:textId="46243D60" w:rsidR="00E97F18" w:rsidRDefault="00D33ED2" w:rsidP="00583841">
      <w:pPr>
        <w:spacing w:line="360" w:lineRule="auto"/>
        <w:ind w:left="-709" w:firstLine="567"/>
        <w:rPr>
          <w:lang w:val="ru-RU"/>
        </w:rPr>
      </w:pPr>
      <w:r>
        <w:rPr>
          <w:lang w:val="ru-RU"/>
        </w:rPr>
        <w:t>В</w:t>
      </w:r>
      <w:r w:rsidRPr="00275DDA">
        <w:rPr>
          <w:lang w:val="ru-RU"/>
        </w:rPr>
        <w:t xml:space="preserve"> </w:t>
      </w:r>
      <w:r>
        <w:rPr>
          <w:lang w:val="ru-RU"/>
        </w:rPr>
        <w:t>программе</w:t>
      </w:r>
      <w:r w:rsidRPr="00275DDA">
        <w:rPr>
          <w:lang w:val="ru-RU"/>
        </w:rPr>
        <w:t xml:space="preserve"> </w:t>
      </w:r>
      <w:r>
        <w:rPr>
          <w:lang w:val="ru-RU"/>
        </w:rPr>
        <w:t>имеются</w:t>
      </w:r>
      <w:r w:rsidRPr="00275DDA">
        <w:rPr>
          <w:lang w:val="ru-RU"/>
        </w:rPr>
        <w:t xml:space="preserve"> </w:t>
      </w:r>
      <w:r>
        <w:rPr>
          <w:lang w:val="ru-RU"/>
        </w:rPr>
        <w:t>следующие функции:</w:t>
      </w:r>
    </w:p>
    <w:p w14:paraId="4758BCA3" w14:textId="0A6D4644" w:rsidR="00D75DC1" w:rsidRDefault="000636F2" w:rsidP="00583841">
      <w:pPr>
        <w:pStyle w:val="aa"/>
        <w:numPr>
          <w:ilvl w:val="0"/>
          <w:numId w:val="6"/>
        </w:numPr>
        <w:spacing w:line="360" w:lineRule="auto"/>
        <w:ind w:left="-709" w:firstLine="567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0636F2">
        <w:rPr>
          <w:rFonts w:ascii="Courier New" w:hAnsi="Courier New" w:cs="Courier New"/>
          <w:color w:val="0000FF"/>
          <w:sz w:val="24"/>
          <w:szCs w:val="24"/>
          <w:lang w:val="ru-RU"/>
        </w:rPr>
        <w:t>float</w:t>
      </w:r>
      <w:r w:rsidRPr="000636F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 Rnd(</w:t>
      </w:r>
      <w:r w:rsidRPr="000636F2">
        <w:rPr>
          <w:rFonts w:ascii="Courier New" w:hAnsi="Courier New" w:cs="Courier New"/>
          <w:color w:val="0000FF"/>
          <w:sz w:val="24"/>
          <w:szCs w:val="24"/>
          <w:lang w:val="ru-RU"/>
        </w:rPr>
        <w:t>int</w:t>
      </w:r>
      <w:r w:rsidRPr="000636F2">
        <w:rPr>
          <w:rFonts w:ascii="Courier New" w:hAnsi="Courier New" w:cs="Courier New"/>
          <w:color w:val="000000"/>
          <w:sz w:val="24"/>
          <w:szCs w:val="24"/>
          <w:lang w:val="ru-RU"/>
        </w:rPr>
        <w:t xml:space="preserve">* </w:t>
      </w:r>
      <w:r w:rsidRPr="000636F2">
        <w:rPr>
          <w:rFonts w:ascii="Courier New" w:hAnsi="Courier New" w:cs="Courier New"/>
          <w:color w:val="808080"/>
          <w:sz w:val="24"/>
          <w:szCs w:val="24"/>
          <w:lang w:val="ru-RU"/>
        </w:rPr>
        <w:t>x0</w:t>
      </w:r>
      <w:r w:rsidRPr="000636F2">
        <w:rPr>
          <w:rFonts w:ascii="Courier New" w:hAnsi="Courier New" w:cs="Courier New"/>
          <w:color w:val="000000"/>
          <w:sz w:val="24"/>
          <w:szCs w:val="24"/>
          <w:lang w:val="ru-RU"/>
        </w:rPr>
        <w:t>)</w:t>
      </w:r>
      <w:r w:rsidR="00D33ED2" w:rsidRPr="000636F2">
        <w:rPr>
          <w:rFonts w:ascii="Courier New" w:hAnsi="Courier New" w:cs="Courier New"/>
          <w:color w:val="000000"/>
          <w:sz w:val="24"/>
          <w:szCs w:val="24"/>
          <w:lang w:val="ru-RU"/>
        </w:rPr>
        <w:t>–</w:t>
      </w:r>
      <w:r w:rsidR="00D33ED2" w:rsidRPr="000636F2">
        <w:rPr>
          <w:rFonts w:cs="Times New Roman"/>
          <w:color w:val="000000"/>
          <w:szCs w:val="28"/>
          <w:lang w:val="ru-RU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линейный</w:t>
      </w:r>
      <w:r w:rsidRPr="000636F2">
        <w:rPr>
          <w:rFonts w:cs="Times New Roman"/>
          <w:color w:val="000000"/>
          <w:szCs w:val="28"/>
          <w:lang w:val="ru-RU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конгруэнтный</w:t>
      </w:r>
      <w:r w:rsidRPr="000636F2">
        <w:rPr>
          <w:rFonts w:cs="Times New Roman"/>
          <w:color w:val="000000"/>
          <w:szCs w:val="28"/>
          <w:lang w:val="ru-RU"/>
        </w:rPr>
        <w:t xml:space="preserve"> </w:t>
      </w:r>
      <w:r>
        <w:rPr>
          <w:rFonts w:cs="Times New Roman"/>
          <w:color w:val="000000"/>
          <w:szCs w:val="28"/>
          <w:lang w:val="ru-RU"/>
        </w:rPr>
        <w:t>генератор</w:t>
      </w:r>
      <w:r w:rsidRPr="000636F2">
        <w:rPr>
          <w:rFonts w:cs="Times New Roman"/>
          <w:color w:val="000000"/>
          <w:szCs w:val="28"/>
          <w:lang w:val="ru-RU"/>
        </w:rPr>
        <w:t>.</w:t>
      </w:r>
      <w:r w:rsidR="00D33ED2" w:rsidRPr="000636F2">
        <w:rPr>
          <w:rFonts w:cs="Times New Roman"/>
          <w:color w:val="000000"/>
          <w:szCs w:val="28"/>
          <w:lang w:val="ru-RU"/>
        </w:rPr>
        <w:br/>
      </w:r>
    </w:p>
    <w:p w14:paraId="37246617" w14:textId="170CF45F" w:rsidR="00D33ED2" w:rsidRPr="00D75DC1" w:rsidRDefault="00D75DC1" w:rsidP="00D75DC1">
      <w:pPr>
        <w:spacing w:after="16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br w:type="page"/>
      </w:r>
    </w:p>
    <w:p w14:paraId="233EB7D5" w14:textId="34DABDE5" w:rsidR="009F4E17" w:rsidRPr="00493799" w:rsidRDefault="00340612" w:rsidP="00493799">
      <w:pPr>
        <w:pStyle w:val="1"/>
        <w:spacing w:line="360" w:lineRule="auto"/>
        <w:ind w:left="-709" w:firstLine="567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lastRenderedPageBreak/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02320CF2" w14:textId="75BF9344" w:rsidR="001B5D2C" w:rsidRDefault="00503EDE" w:rsidP="00583841">
      <w:pPr>
        <w:spacing w:line="360" w:lineRule="auto"/>
        <w:ind w:left="-709" w:firstLine="567"/>
        <w:jc w:val="center"/>
        <w:rPr>
          <w:rFonts w:eastAsiaTheme="minorEastAsia"/>
          <w:i/>
          <w:szCs w:val="28"/>
          <w:lang w:val="ru-RU"/>
        </w:rPr>
      </w:pPr>
      <w:r w:rsidRPr="00C67C18">
        <w:rPr>
          <w:noProof/>
          <w:szCs w:val="28"/>
          <w:lang w:val="ru-RU"/>
        </w:rPr>
        <w:drawing>
          <wp:inline distT="0" distB="0" distL="0" distR="0" wp14:anchorId="23D8BBE4" wp14:editId="257869AB">
            <wp:extent cx="3500755" cy="1988457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6793"/>
                    <a:stretch/>
                  </pic:blipFill>
                  <pic:spPr bwMode="auto">
                    <a:xfrm>
                      <a:off x="0" y="0"/>
                      <a:ext cx="3509852" cy="1993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5D5D33" w14:textId="6080665F" w:rsidR="00FB0496" w:rsidRPr="00FB0496" w:rsidRDefault="00FB0496" w:rsidP="00FB0496">
      <w:pPr>
        <w:spacing w:line="360" w:lineRule="auto"/>
        <w:ind w:left="-709" w:firstLine="567"/>
        <w:jc w:val="center"/>
        <w:rPr>
          <w:rFonts w:eastAsiaTheme="minorEastAsia"/>
          <w:iCs/>
          <w:sz w:val="24"/>
          <w:szCs w:val="24"/>
          <w:lang w:val="ru-RU"/>
        </w:rPr>
      </w:pPr>
      <w:r w:rsidRPr="00FB0496">
        <w:rPr>
          <w:rFonts w:eastAsiaTheme="minorEastAsia"/>
          <w:iCs/>
          <w:sz w:val="24"/>
          <w:szCs w:val="24"/>
          <w:lang w:val="ru-RU"/>
        </w:rPr>
        <w:t>Рисунок 3 – Заданный график плотности вероятности</w:t>
      </w:r>
    </w:p>
    <w:p w14:paraId="03134773" w14:textId="5777FBDA" w:rsidR="00503EDE" w:rsidRPr="00FB0496" w:rsidRDefault="00503EDE" w:rsidP="00FB0496">
      <w:pPr>
        <w:spacing w:line="360" w:lineRule="auto"/>
        <w:ind w:left="-709" w:firstLine="567"/>
        <w:rPr>
          <w:rFonts w:eastAsiaTheme="minorEastAsia"/>
          <w:iCs/>
          <w:szCs w:val="28"/>
          <w:lang w:val="ru-RU"/>
        </w:rPr>
      </w:pPr>
    </w:p>
    <w:p w14:paraId="5FEB34BF" w14:textId="7FC4E55E" w:rsidR="005131E2" w:rsidRDefault="00503EDE" w:rsidP="00B012F9">
      <w:pPr>
        <w:spacing w:line="360" w:lineRule="auto"/>
        <w:ind w:left="-709" w:firstLine="567"/>
        <w:jc w:val="both"/>
        <w:rPr>
          <w:szCs w:val="28"/>
          <w:lang w:val="ru-RU"/>
        </w:rPr>
      </w:pPr>
      <w:r>
        <w:rPr>
          <w:rFonts w:eastAsiaTheme="minorEastAsia"/>
          <w:iCs/>
          <w:szCs w:val="28"/>
          <w:lang w:val="ru-RU"/>
        </w:rPr>
        <w:t xml:space="preserve">По данному графику </w:t>
      </w:r>
      <w:r w:rsidR="005131E2">
        <w:rPr>
          <w:rFonts w:eastAsiaTheme="minorEastAsia"/>
          <w:iCs/>
          <w:szCs w:val="28"/>
          <w:lang w:val="ru-RU"/>
        </w:rPr>
        <w:t xml:space="preserve">функции </w:t>
      </w:r>
      <w:r>
        <w:rPr>
          <w:rFonts w:eastAsiaTheme="minorEastAsia"/>
          <w:iCs/>
          <w:szCs w:val="28"/>
          <w:lang w:val="ru-RU"/>
        </w:rPr>
        <w:t xml:space="preserve">плотности вероятности, </w:t>
      </w:r>
      <w:r w:rsidRPr="00197D36">
        <w:rPr>
          <w:szCs w:val="28"/>
          <w:lang w:val="ru-RU"/>
        </w:rPr>
        <w:t xml:space="preserve">определим постоянную </w:t>
      </w:r>
      <w:r w:rsidRPr="00197D36">
        <w:rPr>
          <w:i/>
          <w:iCs/>
          <w:szCs w:val="28"/>
          <w:lang w:val="ru-RU"/>
        </w:rPr>
        <w:t>а</w:t>
      </w:r>
      <w:r w:rsidRPr="00197D36">
        <w:rPr>
          <w:szCs w:val="28"/>
          <w:lang w:val="ru-RU"/>
        </w:rPr>
        <w:t xml:space="preserve">, используя условие </w:t>
      </w:r>
      <w:r>
        <w:rPr>
          <w:szCs w:val="28"/>
          <w:lang w:val="ru-RU"/>
        </w:rPr>
        <w:t xml:space="preserve">нормировки </w:t>
      </w:r>
      <m:oMath>
        <m:nary>
          <m:naryPr>
            <m:limLoc m:val="undOvr"/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naryPr>
          <m:sub>
            <m:r>
              <w:rPr>
                <w:rFonts w:ascii="Cambria Math" w:hAnsi="Cambria Math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/>
                <w:szCs w:val="28"/>
                <w:lang w:val="ru-RU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ru-RU"/>
                  </w:rPr>
                  <m:t>x</m:t>
                </m:r>
              </m:e>
            </m:d>
            <m:r>
              <w:rPr>
                <w:rFonts w:ascii="Cambria Math" w:hAnsi="Cambria Math"/>
                <w:szCs w:val="28"/>
                <w:lang w:val="ru-RU"/>
              </w:rPr>
              <m:t>dx=1</m:t>
            </m:r>
          </m:e>
        </m:nary>
      </m:oMath>
      <w:r w:rsidRPr="007E1FB2">
        <w:rPr>
          <w:rFonts w:eastAsiaTheme="minorEastAsia"/>
          <w:szCs w:val="28"/>
          <w:lang w:val="ru-RU"/>
        </w:rPr>
        <w:t>.</w:t>
      </w:r>
      <w:r>
        <w:rPr>
          <w:szCs w:val="28"/>
          <w:lang w:val="ru-RU"/>
        </w:rPr>
        <w:t xml:space="preserve"> Поскольку интеграл является площадью под графиком, нетрудно посчитать, что</w:t>
      </w:r>
      <w:r w:rsidRPr="00503EDE">
        <w:rPr>
          <w:i/>
          <w:iCs/>
          <w:szCs w:val="28"/>
          <w:lang w:val="ru-RU"/>
        </w:rPr>
        <w:t xml:space="preserve"> </w:t>
      </w:r>
      <w:r w:rsidRPr="00197D36">
        <w:rPr>
          <w:i/>
          <w:iCs/>
          <w:szCs w:val="28"/>
          <w:lang w:val="ru-RU"/>
        </w:rPr>
        <w:t>а</w:t>
      </w:r>
      <w:r w:rsidRPr="00503EDE">
        <w:rPr>
          <w:szCs w:val="28"/>
          <w:lang w:val="ru-RU"/>
        </w:rPr>
        <w:t xml:space="preserve"> = 0.5</w:t>
      </w:r>
      <w:r>
        <w:rPr>
          <w:szCs w:val="28"/>
          <w:lang w:val="ru-RU"/>
        </w:rPr>
        <w:t>.</w:t>
      </w:r>
      <w:r w:rsidR="005131E2" w:rsidRPr="005131E2">
        <w:rPr>
          <w:szCs w:val="28"/>
          <w:lang w:val="ru-RU"/>
        </w:rPr>
        <w:t xml:space="preserve"> </w:t>
      </w:r>
      <w:r w:rsidR="005131E2">
        <w:rPr>
          <w:szCs w:val="28"/>
          <w:lang w:val="ru-RU"/>
        </w:rPr>
        <w:t xml:space="preserve">Теперь запишем саму функцию плотности вероятности, учтя константу </w:t>
      </w:r>
      <w:r w:rsidR="005131E2" w:rsidRPr="00197D36">
        <w:rPr>
          <w:i/>
          <w:iCs/>
          <w:szCs w:val="28"/>
          <w:lang w:val="ru-RU"/>
        </w:rPr>
        <w:t>а</w:t>
      </w:r>
      <w:r w:rsidR="005131E2" w:rsidRPr="005131E2">
        <w:rPr>
          <w:szCs w:val="28"/>
          <w:lang w:val="ru-RU"/>
        </w:rPr>
        <w:t>:</w:t>
      </w:r>
    </w:p>
    <w:p w14:paraId="63ECB791" w14:textId="5CB43BF8" w:rsidR="005131E2" w:rsidRPr="005131E2" w:rsidRDefault="005131E2" w:rsidP="00583841">
      <w:pPr>
        <w:spacing w:line="360" w:lineRule="auto"/>
        <w:ind w:left="-709" w:firstLine="567"/>
        <w:jc w:val="both"/>
        <w:rPr>
          <w:szCs w:val="28"/>
          <w:lang w:val="ru-RU"/>
        </w:rPr>
      </w:pPr>
      <m:oMathPara>
        <m:oMath>
          <m:r>
            <w:rPr>
              <w:rFonts w:ascii="Cambria Math" w:eastAsiaTheme="minorEastAsia" w:hAnsi="Cambria Math"/>
              <w:szCs w:val="28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Cs w:val="28"/>
                </w:rPr>
                <m:t>x</m:t>
              </m:r>
            </m:e>
          </m:d>
          <m:r>
            <w:rPr>
              <w:rFonts w:ascii="Cambria Math" w:eastAsiaTheme="minorEastAsia" w:hAnsi="Cambria Math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  <w:lang w:val="ru-RU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x∈[0,1]</m:t>
                  </m:r>
                </m:e>
                <m:e>
                  <m:r>
                    <w:rPr>
                      <w:rFonts w:ascii="Cambria Math" w:hAnsi="Cambria Math"/>
                      <w:szCs w:val="28"/>
                      <w:lang w:val="ru-RU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x∈(1,2]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Cs w:val="28"/>
                          <w:lang w:val="ru-RU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Cs w:val="28"/>
                      <w:lang w:val="ru-RU"/>
                    </w:rPr>
                    <m:t>, x∈(2,3]</m:t>
                  </m:r>
                </m:e>
              </m:eqArr>
            </m:e>
          </m:d>
        </m:oMath>
      </m:oMathPara>
    </w:p>
    <w:p w14:paraId="5377CAD2" w14:textId="3252CCAC" w:rsidR="00C63440" w:rsidRDefault="00E03678" w:rsidP="00583841">
      <w:pPr>
        <w:spacing w:line="360" w:lineRule="auto"/>
        <w:ind w:left="-709" w:firstLine="567"/>
        <w:jc w:val="both"/>
        <w:rPr>
          <w:rFonts w:eastAsiaTheme="minorEastAsia"/>
          <w:iCs/>
          <w:szCs w:val="28"/>
          <w:lang w:val="ru-RU"/>
        </w:rPr>
      </w:pPr>
      <w:r>
        <w:rPr>
          <w:rFonts w:eastAsiaTheme="minorEastAsia"/>
          <w:iCs/>
          <w:szCs w:val="28"/>
          <w:lang w:val="ru-RU"/>
        </w:rPr>
        <w:t xml:space="preserve">Теперь можно задать </w:t>
      </w:r>
      <w:r w:rsidRPr="00E03678">
        <w:rPr>
          <w:rFonts w:eastAsiaTheme="minorEastAsia"/>
          <w:iCs/>
          <w:szCs w:val="28"/>
          <w:lang w:val="ru-RU"/>
        </w:rPr>
        <w:t xml:space="preserve">массив, содержащий значения </w:t>
      </w:r>
      <w:r>
        <w:rPr>
          <w:rFonts w:eastAsiaTheme="minorEastAsia"/>
          <w:iCs/>
          <w:szCs w:val="28"/>
          <w:lang w:val="ru-RU"/>
        </w:rPr>
        <w:t xml:space="preserve">этой функции </w:t>
      </w:r>
      <w:r w:rsidRPr="00E03678">
        <w:rPr>
          <w:rFonts w:eastAsiaTheme="minorEastAsia"/>
          <w:iCs/>
          <w:szCs w:val="28"/>
          <w:lang w:val="ru-RU"/>
        </w:rPr>
        <w:t>с приемлемым шагом дискретизации.</w:t>
      </w:r>
      <w:r w:rsidR="00AE7E0F">
        <w:rPr>
          <w:rFonts w:eastAsiaTheme="minorEastAsia"/>
          <w:iCs/>
          <w:szCs w:val="28"/>
          <w:lang w:val="ru-RU"/>
        </w:rPr>
        <w:t xml:space="preserve"> Пусть шаг будет равен 0.1, а число узлов 30, тогда имеем следующий массив</w:t>
      </w:r>
      <w:r w:rsidR="00C63440" w:rsidRPr="00C63440">
        <w:rPr>
          <w:rFonts w:eastAsiaTheme="minorEastAsia"/>
          <w:iCs/>
          <w:szCs w:val="28"/>
          <w:lang w:val="ru-RU"/>
        </w:rPr>
        <w:t xml:space="preserve"> (</w:t>
      </w:r>
      <w:r w:rsidR="00C63440">
        <w:rPr>
          <w:rFonts w:eastAsiaTheme="minorEastAsia"/>
          <w:iCs/>
          <w:szCs w:val="28"/>
          <w:lang w:val="ru-RU"/>
        </w:rPr>
        <w:t>таблица 1):</w:t>
      </w:r>
      <w:r w:rsidR="00C80487">
        <w:rPr>
          <w:rFonts w:eastAsiaTheme="minorEastAsia"/>
          <w:iCs/>
          <w:szCs w:val="28"/>
          <w:lang w:val="ru-RU"/>
        </w:rPr>
        <w:tab/>
      </w:r>
    </w:p>
    <w:p w14:paraId="140D034B" w14:textId="55C9C1EF" w:rsidR="00C63440" w:rsidRPr="00C63440" w:rsidRDefault="00C80487" w:rsidP="00C63A23">
      <w:pPr>
        <w:spacing w:line="360" w:lineRule="auto"/>
        <w:ind w:left="-142"/>
        <w:jc w:val="both"/>
        <w:rPr>
          <w:rFonts w:eastAsiaTheme="minorEastAsia"/>
          <w:i/>
          <w:iCs/>
          <w:sz w:val="24"/>
          <w:szCs w:val="24"/>
          <w:lang w:val="ru-RU"/>
        </w:rPr>
      </w:pPr>
      <w:r w:rsidRPr="00C63440">
        <w:rPr>
          <w:rFonts w:eastAsiaTheme="minorEastAsia"/>
          <w:iCs/>
          <w:sz w:val="24"/>
          <w:szCs w:val="24"/>
          <w:lang w:val="ru-RU"/>
        </w:rPr>
        <w:br/>
      </w:r>
      <w:r w:rsidR="00C63A23" w:rsidRPr="00C63A23">
        <w:rPr>
          <w:rFonts w:eastAsiaTheme="minorEastAsia"/>
          <w:iCs/>
          <w:sz w:val="24"/>
          <w:szCs w:val="24"/>
          <w:lang w:val="ru-RU"/>
        </w:rPr>
        <w:t xml:space="preserve">  </w:t>
      </w:r>
      <w:r w:rsidR="00C63440" w:rsidRPr="00C63440">
        <w:rPr>
          <w:rFonts w:eastAsiaTheme="minorEastAsia"/>
          <w:iCs/>
          <w:sz w:val="24"/>
          <w:szCs w:val="24"/>
          <w:lang w:val="ru-RU"/>
        </w:rPr>
        <w:t xml:space="preserve">Таблица 1 – </w:t>
      </w:r>
      <w:r w:rsidR="00C63440">
        <w:rPr>
          <w:rFonts w:eastAsiaTheme="minorEastAsia"/>
          <w:iCs/>
          <w:sz w:val="24"/>
          <w:szCs w:val="24"/>
          <w:lang w:val="ru-RU"/>
        </w:rPr>
        <w:t>З</w:t>
      </w:r>
      <w:r w:rsidR="00C63440" w:rsidRPr="00C63440">
        <w:rPr>
          <w:rFonts w:eastAsiaTheme="minorEastAsia"/>
          <w:iCs/>
          <w:sz w:val="24"/>
          <w:szCs w:val="24"/>
          <w:lang w:val="ru-RU"/>
        </w:rPr>
        <w:t xml:space="preserve">начения </w:t>
      </w:r>
      <m:oMath>
        <m:r>
          <w:rPr>
            <w:rFonts w:ascii="Cambria Math" w:eastAsiaTheme="minorEastAsia" w:hAnsi="Cambria Math"/>
            <w:sz w:val="24"/>
            <w:szCs w:val="24"/>
            <w:lang w:val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="00C63440" w:rsidRPr="00C63440">
        <w:rPr>
          <w:rFonts w:eastAsiaTheme="minorEastAsia"/>
          <w:sz w:val="24"/>
          <w:szCs w:val="24"/>
          <w:lang w:val="ru-RU"/>
        </w:rPr>
        <w:t xml:space="preserve"> в узлах сетки с шагом 0.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05"/>
        <w:gridCol w:w="905"/>
        <w:gridCol w:w="906"/>
        <w:gridCol w:w="906"/>
        <w:gridCol w:w="906"/>
        <w:gridCol w:w="906"/>
        <w:gridCol w:w="906"/>
        <w:gridCol w:w="906"/>
        <w:gridCol w:w="906"/>
        <w:gridCol w:w="906"/>
      </w:tblGrid>
      <w:tr w:rsidR="00AE7E0F" w14:paraId="64772144" w14:textId="77777777" w:rsidTr="00583841">
        <w:tc>
          <w:tcPr>
            <w:tcW w:w="905" w:type="dxa"/>
            <w:vAlign w:val="center"/>
          </w:tcPr>
          <w:p w14:paraId="53E3A7B1" w14:textId="46C0E956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</w:t>
            </w:r>
          </w:p>
        </w:tc>
        <w:tc>
          <w:tcPr>
            <w:tcW w:w="905" w:type="dxa"/>
            <w:vAlign w:val="center"/>
          </w:tcPr>
          <w:p w14:paraId="5FA516C1" w14:textId="5AB45B38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5</w:t>
            </w:r>
          </w:p>
        </w:tc>
        <w:tc>
          <w:tcPr>
            <w:tcW w:w="906" w:type="dxa"/>
            <w:vAlign w:val="center"/>
          </w:tcPr>
          <w:p w14:paraId="5B66C1B4" w14:textId="072C68EB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</w:t>
            </w:r>
          </w:p>
        </w:tc>
        <w:tc>
          <w:tcPr>
            <w:tcW w:w="906" w:type="dxa"/>
            <w:vAlign w:val="center"/>
          </w:tcPr>
          <w:p w14:paraId="1021FD32" w14:textId="55E87A93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5</w:t>
            </w:r>
          </w:p>
        </w:tc>
        <w:tc>
          <w:tcPr>
            <w:tcW w:w="906" w:type="dxa"/>
            <w:vAlign w:val="center"/>
          </w:tcPr>
          <w:p w14:paraId="02FB22BC" w14:textId="23AE6248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</w:t>
            </w:r>
          </w:p>
        </w:tc>
        <w:tc>
          <w:tcPr>
            <w:tcW w:w="906" w:type="dxa"/>
            <w:vAlign w:val="center"/>
          </w:tcPr>
          <w:p w14:paraId="77704948" w14:textId="1C2CEB77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5</w:t>
            </w:r>
          </w:p>
        </w:tc>
        <w:tc>
          <w:tcPr>
            <w:tcW w:w="906" w:type="dxa"/>
            <w:vAlign w:val="center"/>
          </w:tcPr>
          <w:p w14:paraId="29B837D6" w14:textId="057152DE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</w:t>
            </w:r>
          </w:p>
        </w:tc>
        <w:tc>
          <w:tcPr>
            <w:tcW w:w="906" w:type="dxa"/>
            <w:vAlign w:val="center"/>
          </w:tcPr>
          <w:p w14:paraId="1B42CDB5" w14:textId="65CCDC0C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5</w:t>
            </w:r>
          </w:p>
        </w:tc>
        <w:tc>
          <w:tcPr>
            <w:tcW w:w="906" w:type="dxa"/>
            <w:vAlign w:val="center"/>
          </w:tcPr>
          <w:p w14:paraId="6CDA5EBC" w14:textId="7A88D853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</w:t>
            </w:r>
          </w:p>
        </w:tc>
        <w:tc>
          <w:tcPr>
            <w:tcW w:w="906" w:type="dxa"/>
            <w:vAlign w:val="center"/>
          </w:tcPr>
          <w:p w14:paraId="1071452A" w14:textId="67C78C11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5</w:t>
            </w:r>
          </w:p>
        </w:tc>
      </w:tr>
      <w:tr w:rsidR="00AE7E0F" w14:paraId="13648BA8" w14:textId="77777777" w:rsidTr="00583841">
        <w:tc>
          <w:tcPr>
            <w:tcW w:w="905" w:type="dxa"/>
            <w:vAlign w:val="center"/>
          </w:tcPr>
          <w:p w14:paraId="494412B5" w14:textId="37841DE8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5" w:type="dxa"/>
            <w:vAlign w:val="center"/>
          </w:tcPr>
          <w:p w14:paraId="538E7DE6" w14:textId="08ECC0E8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5</w:t>
            </w:r>
          </w:p>
        </w:tc>
        <w:tc>
          <w:tcPr>
            <w:tcW w:w="906" w:type="dxa"/>
            <w:vAlign w:val="center"/>
          </w:tcPr>
          <w:p w14:paraId="1C80B9B9" w14:textId="03F5A669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5</w:t>
            </w:r>
          </w:p>
        </w:tc>
        <w:tc>
          <w:tcPr>
            <w:tcW w:w="906" w:type="dxa"/>
            <w:vAlign w:val="center"/>
          </w:tcPr>
          <w:p w14:paraId="1161A788" w14:textId="563B7DEE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5</w:t>
            </w:r>
          </w:p>
        </w:tc>
        <w:tc>
          <w:tcPr>
            <w:tcW w:w="906" w:type="dxa"/>
            <w:vAlign w:val="center"/>
          </w:tcPr>
          <w:p w14:paraId="6A64BE28" w14:textId="37C2F884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</w:t>
            </w:r>
          </w:p>
        </w:tc>
        <w:tc>
          <w:tcPr>
            <w:tcW w:w="906" w:type="dxa"/>
            <w:vAlign w:val="center"/>
          </w:tcPr>
          <w:p w14:paraId="35DFF5C0" w14:textId="62B4B7CA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5</w:t>
            </w:r>
          </w:p>
        </w:tc>
        <w:tc>
          <w:tcPr>
            <w:tcW w:w="906" w:type="dxa"/>
            <w:vAlign w:val="center"/>
          </w:tcPr>
          <w:p w14:paraId="6BE38BD5" w14:textId="1B59D357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</w:t>
            </w:r>
          </w:p>
        </w:tc>
        <w:tc>
          <w:tcPr>
            <w:tcW w:w="906" w:type="dxa"/>
            <w:vAlign w:val="center"/>
          </w:tcPr>
          <w:p w14:paraId="1378565B" w14:textId="0B3C4966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5</w:t>
            </w:r>
          </w:p>
        </w:tc>
        <w:tc>
          <w:tcPr>
            <w:tcW w:w="906" w:type="dxa"/>
            <w:vAlign w:val="center"/>
          </w:tcPr>
          <w:p w14:paraId="0A958ACC" w14:textId="14B9FC6A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25FA6E41" w14:textId="5E19056E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</w:tr>
      <w:tr w:rsidR="00AE7E0F" w14:paraId="60E75043" w14:textId="77777777" w:rsidTr="00583841">
        <w:tc>
          <w:tcPr>
            <w:tcW w:w="905" w:type="dxa"/>
            <w:vAlign w:val="center"/>
          </w:tcPr>
          <w:p w14:paraId="134E6FEB" w14:textId="2A87FACF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5" w:type="dxa"/>
            <w:vAlign w:val="center"/>
          </w:tcPr>
          <w:p w14:paraId="43285393" w14:textId="3DAD9C22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7D1B19FF" w14:textId="484BA263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13C1458C" w14:textId="18A1883C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7895D3B6" w14:textId="07F4183A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26E7F4BD" w14:textId="3A5225EA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2BA4C7CF" w14:textId="7C85485D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6B921F2C" w14:textId="20360722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5FC2C60E" w14:textId="53BC53D4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  <w:tc>
          <w:tcPr>
            <w:tcW w:w="906" w:type="dxa"/>
            <w:vAlign w:val="center"/>
          </w:tcPr>
          <w:p w14:paraId="4E34F6A7" w14:textId="7AE8D9DB" w:rsidR="00AE7E0F" w:rsidRPr="00AE7E0F" w:rsidRDefault="00AE7E0F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</w:t>
            </w:r>
          </w:p>
        </w:tc>
      </w:tr>
    </w:tbl>
    <w:p w14:paraId="3DEADF75" w14:textId="3DD9C043" w:rsidR="00AE7E0F" w:rsidRDefault="00AE7E0F" w:rsidP="00583841">
      <w:pPr>
        <w:pStyle w:val="ab"/>
        <w:ind w:left="-709" w:firstLine="567"/>
      </w:pPr>
    </w:p>
    <w:p w14:paraId="0F60CFB4" w14:textId="2DF623CB" w:rsidR="00D20C46" w:rsidRDefault="00D20C46" w:rsidP="00FB0496">
      <w:pPr>
        <w:pStyle w:val="ab"/>
        <w:spacing w:line="360" w:lineRule="auto"/>
        <w:ind w:left="-709" w:firstLine="567"/>
        <w:rPr>
          <w:lang w:val="ru-RU"/>
        </w:rPr>
      </w:pPr>
      <w:r>
        <w:rPr>
          <w:lang w:val="ru-RU"/>
        </w:rPr>
        <w:t>Проведём нормировку этого массива, разделив каждое значение на сумму всех значений, равную 10.5. Теперь массив имеет вид (таблица 2):</w:t>
      </w:r>
    </w:p>
    <w:p w14:paraId="7826ED03" w14:textId="47A4CFB9" w:rsidR="00D20C46" w:rsidRDefault="00D20C46" w:rsidP="00583841">
      <w:pPr>
        <w:pStyle w:val="ab"/>
        <w:ind w:left="-709" w:firstLine="567"/>
        <w:rPr>
          <w:lang w:val="ru-RU"/>
        </w:rPr>
      </w:pPr>
    </w:p>
    <w:p w14:paraId="5FABEB71" w14:textId="1E380ADC" w:rsidR="00D20C46" w:rsidRPr="00C63440" w:rsidRDefault="00C63A23" w:rsidP="00583841">
      <w:pPr>
        <w:spacing w:line="360" w:lineRule="auto"/>
        <w:ind w:left="-709" w:firstLine="567"/>
        <w:jc w:val="both"/>
        <w:rPr>
          <w:rFonts w:eastAsiaTheme="minorEastAsia"/>
          <w:i/>
          <w:iCs/>
          <w:sz w:val="24"/>
          <w:szCs w:val="24"/>
          <w:lang w:val="ru-RU"/>
        </w:rPr>
      </w:pPr>
      <w:r w:rsidRPr="00C63A23">
        <w:rPr>
          <w:rFonts w:eastAsiaTheme="minorEastAsia"/>
          <w:iCs/>
          <w:sz w:val="24"/>
          <w:szCs w:val="24"/>
          <w:lang w:val="ru-RU"/>
        </w:rPr>
        <w:lastRenderedPageBreak/>
        <w:t xml:space="preserve">  </w:t>
      </w:r>
      <w:r w:rsidR="00D20C46" w:rsidRPr="00C63440">
        <w:rPr>
          <w:rFonts w:eastAsiaTheme="minorEastAsia"/>
          <w:iCs/>
          <w:sz w:val="24"/>
          <w:szCs w:val="24"/>
          <w:lang w:val="ru-RU"/>
        </w:rPr>
        <w:t xml:space="preserve">Таблица </w:t>
      </w:r>
      <w:r w:rsidR="00D20C46">
        <w:rPr>
          <w:rFonts w:eastAsiaTheme="minorEastAsia"/>
          <w:iCs/>
          <w:sz w:val="24"/>
          <w:szCs w:val="24"/>
          <w:lang w:val="ru-RU"/>
        </w:rPr>
        <w:t>2</w:t>
      </w:r>
      <w:r w:rsidR="00D20C46" w:rsidRPr="00C63440">
        <w:rPr>
          <w:rFonts w:eastAsiaTheme="minorEastAsia"/>
          <w:iCs/>
          <w:sz w:val="24"/>
          <w:szCs w:val="24"/>
          <w:lang w:val="ru-RU"/>
        </w:rPr>
        <w:t xml:space="preserve"> – </w:t>
      </w:r>
      <w:r w:rsidR="00D20C46">
        <w:rPr>
          <w:rFonts w:eastAsiaTheme="minorEastAsia"/>
          <w:iCs/>
          <w:sz w:val="24"/>
          <w:szCs w:val="24"/>
          <w:lang w:val="ru-RU"/>
        </w:rPr>
        <w:t>З</w:t>
      </w:r>
      <w:r w:rsidR="00D20C46" w:rsidRPr="00C63440">
        <w:rPr>
          <w:rFonts w:eastAsiaTheme="minorEastAsia"/>
          <w:iCs/>
          <w:sz w:val="24"/>
          <w:szCs w:val="24"/>
          <w:lang w:val="ru-RU"/>
        </w:rPr>
        <w:t xml:space="preserve">начения </w:t>
      </w:r>
      <m:oMath>
        <m:r>
          <w:rPr>
            <w:rFonts w:ascii="Cambria Math" w:eastAsiaTheme="minorEastAsia" w:hAnsi="Cambria Math"/>
            <w:sz w:val="24"/>
            <w:szCs w:val="24"/>
            <w:lang w:val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="00D20C46" w:rsidRPr="00C63440">
        <w:rPr>
          <w:rFonts w:eastAsiaTheme="minorEastAsia"/>
          <w:sz w:val="24"/>
          <w:szCs w:val="24"/>
          <w:lang w:val="ru-RU"/>
        </w:rPr>
        <w:t xml:space="preserve"> в узлах сетки с шагом 0.1</w:t>
      </w:r>
      <w:r w:rsidR="00D20C46">
        <w:rPr>
          <w:rFonts w:eastAsiaTheme="minorEastAsia"/>
          <w:sz w:val="24"/>
          <w:szCs w:val="24"/>
          <w:lang w:val="ru-RU"/>
        </w:rPr>
        <w:t xml:space="preserve"> после нормировки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05"/>
        <w:gridCol w:w="905"/>
        <w:gridCol w:w="906"/>
        <w:gridCol w:w="906"/>
        <w:gridCol w:w="906"/>
        <w:gridCol w:w="906"/>
        <w:gridCol w:w="906"/>
        <w:gridCol w:w="906"/>
        <w:gridCol w:w="906"/>
        <w:gridCol w:w="906"/>
      </w:tblGrid>
      <w:tr w:rsidR="00D20C46" w14:paraId="46FABF73" w14:textId="77777777" w:rsidTr="00583841">
        <w:tc>
          <w:tcPr>
            <w:tcW w:w="905" w:type="dxa"/>
            <w:vAlign w:val="center"/>
          </w:tcPr>
          <w:p w14:paraId="617424BE" w14:textId="77777777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</w:t>
            </w:r>
          </w:p>
        </w:tc>
        <w:tc>
          <w:tcPr>
            <w:tcW w:w="905" w:type="dxa"/>
            <w:vAlign w:val="center"/>
          </w:tcPr>
          <w:p w14:paraId="3FB26CEF" w14:textId="2107F666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4</w:t>
            </w:r>
          </w:p>
        </w:tc>
        <w:tc>
          <w:tcPr>
            <w:tcW w:w="906" w:type="dxa"/>
            <w:vAlign w:val="center"/>
          </w:tcPr>
          <w:p w14:paraId="3B09D37B" w14:textId="219A4E24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09</w:t>
            </w:r>
          </w:p>
        </w:tc>
        <w:tc>
          <w:tcPr>
            <w:tcW w:w="906" w:type="dxa"/>
            <w:vAlign w:val="center"/>
          </w:tcPr>
          <w:p w14:paraId="0302FA8B" w14:textId="57F61059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14</w:t>
            </w:r>
          </w:p>
        </w:tc>
        <w:tc>
          <w:tcPr>
            <w:tcW w:w="906" w:type="dxa"/>
            <w:vAlign w:val="center"/>
          </w:tcPr>
          <w:p w14:paraId="24524658" w14:textId="357A402F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19</w:t>
            </w:r>
          </w:p>
        </w:tc>
        <w:tc>
          <w:tcPr>
            <w:tcW w:w="906" w:type="dxa"/>
            <w:vAlign w:val="center"/>
          </w:tcPr>
          <w:p w14:paraId="03615905" w14:textId="2B4DD093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23</w:t>
            </w:r>
          </w:p>
        </w:tc>
        <w:tc>
          <w:tcPr>
            <w:tcW w:w="906" w:type="dxa"/>
            <w:vAlign w:val="center"/>
          </w:tcPr>
          <w:p w14:paraId="48A0BE07" w14:textId="47A9DA6B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28</w:t>
            </w:r>
          </w:p>
        </w:tc>
        <w:tc>
          <w:tcPr>
            <w:tcW w:w="906" w:type="dxa"/>
            <w:vAlign w:val="center"/>
          </w:tcPr>
          <w:p w14:paraId="59A6E8A2" w14:textId="01AC69A2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33</w:t>
            </w:r>
          </w:p>
        </w:tc>
        <w:tc>
          <w:tcPr>
            <w:tcW w:w="906" w:type="dxa"/>
            <w:vAlign w:val="center"/>
          </w:tcPr>
          <w:p w14:paraId="733783BD" w14:textId="11DE5423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38</w:t>
            </w:r>
          </w:p>
        </w:tc>
        <w:tc>
          <w:tcPr>
            <w:tcW w:w="906" w:type="dxa"/>
            <w:vAlign w:val="center"/>
          </w:tcPr>
          <w:p w14:paraId="33C5D149" w14:textId="5B253BE7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</w:t>
            </w:r>
            <w:r>
              <w:rPr>
                <w:rFonts w:eastAsiaTheme="minorEastAsia"/>
                <w:b/>
                <w:bCs/>
                <w:iCs/>
                <w:szCs w:val="28"/>
              </w:rPr>
              <w:t>4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2</w:t>
            </w:r>
          </w:p>
        </w:tc>
      </w:tr>
      <w:tr w:rsidR="00D20C46" w14:paraId="48C9B8F9" w14:textId="77777777" w:rsidTr="00583841">
        <w:tc>
          <w:tcPr>
            <w:tcW w:w="905" w:type="dxa"/>
            <w:vAlign w:val="center"/>
          </w:tcPr>
          <w:p w14:paraId="1C8F8821" w14:textId="3D38A015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5" w:type="dxa"/>
            <w:vAlign w:val="center"/>
          </w:tcPr>
          <w:p w14:paraId="49661C4D" w14:textId="6450FDE3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</w:t>
            </w:r>
            <w:r>
              <w:rPr>
                <w:rFonts w:eastAsiaTheme="minorEastAsia"/>
                <w:b/>
                <w:bCs/>
                <w:iCs/>
                <w:szCs w:val="28"/>
              </w:rPr>
              <w:t>4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2</w:t>
            </w:r>
          </w:p>
        </w:tc>
        <w:tc>
          <w:tcPr>
            <w:tcW w:w="906" w:type="dxa"/>
            <w:vAlign w:val="center"/>
          </w:tcPr>
          <w:p w14:paraId="6D58864B" w14:textId="5BC78D40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38</w:t>
            </w:r>
          </w:p>
        </w:tc>
        <w:tc>
          <w:tcPr>
            <w:tcW w:w="906" w:type="dxa"/>
            <w:vAlign w:val="center"/>
          </w:tcPr>
          <w:p w14:paraId="7824E0A8" w14:textId="5020F013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33</w:t>
            </w:r>
          </w:p>
        </w:tc>
        <w:tc>
          <w:tcPr>
            <w:tcW w:w="906" w:type="dxa"/>
            <w:vAlign w:val="center"/>
          </w:tcPr>
          <w:p w14:paraId="39CB7F26" w14:textId="0E279247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</w:t>
            </w:r>
            <w:r>
              <w:rPr>
                <w:rFonts w:eastAsiaTheme="minorEastAsia"/>
                <w:b/>
                <w:bCs/>
                <w:iCs/>
                <w:szCs w:val="28"/>
              </w:rPr>
              <w:t>2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8</w:t>
            </w:r>
          </w:p>
        </w:tc>
        <w:tc>
          <w:tcPr>
            <w:tcW w:w="906" w:type="dxa"/>
            <w:vAlign w:val="center"/>
          </w:tcPr>
          <w:p w14:paraId="4ED9A0DB" w14:textId="178CBC96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23</w:t>
            </w:r>
          </w:p>
        </w:tc>
        <w:tc>
          <w:tcPr>
            <w:tcW w:w="906" w:type="dxa"/>
            <w:vAlign w:val="center"/>
          </w:tcPr>
          <w:p w14:paraId="0DFCD96A" w14:textId="58436D25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</w:t>
            </w:r>
            <w:r>
              <w:rPr>
                <w:rFonts w:eastAsiaTheme="minorEastAsia"/>
                <w:b/>
                <w:bCs/>
                <w:iCs/>
                <w:szCs w:val="28"/>
              </w:rPr>
              <w:t>1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9</w:t>
            </w:r>
          </w:p>
        </w:tc>
        <w:tc>
          <w:tcPr>
            <w:tcW w:w="906" w:type="dxa"/>
            <w:vAlign w:val="center"/>
          </w:tcPr>
          <w:p w14:paraId="382D618B" w14:textId="137D3880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14</w:t>
            </w:r>
          </w:p>
        </w:tc>
        <w:tc>
          <w:tcPr>
            <w:tcW w:w="906" w:type="dxa"/>
            <w:vAlign w:val="center"/>
          </w:tcPr>
          <w:p w14:paraId="4003E784" w14:textId="7EACDBBB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09</w:t>
            </w:r>
          </w:p>
        </w:tc>
        <w:tc>
          <w:tcPr>
            <w:tcW w:w="906" w:type="dxa"/>
            <w:vAlign w:val="center"/>
          </w:tcPr>
          <w:p w14:paraId="70D57A82" w14:textId="32A34817" w:rsidR="00D20C46" w:rsidRPr="00D20C46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>
              <w:rPr>
                <w:rFonts w:eastAsiaTheme="minorEastAsia"/>
                <w:b/>
                <w:bCs/>
                <w:iCs/>
                <w:szCs w:val="28"/>
                <w:lang w:val="ru-RU"/>
              </w:rPr>
              <w:t>004</w:t>
            </w:r>
          </w:p>
        </w:tc>
      </w:tr>
      <w:tr w:rsidR="00D20C46" w14:paraId="06AEA473" w14:textId="77777777" w:rsidTr="00583841">
        <w:tc>
          <w:tcPr>
            <w:tcW w:w="905" w:type="dxa"/>
            <w:vAlign w:val="center"/>
          </w:tcPr>
          <w:p w14:paraId="7DCA0A16" w14:textId="5FA04093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5" w:type="dxa"/>
            <w:vAlign w:val="center"/>
          </w:tcPr>
          <w:p w14:paraId="4AF1E1D5" w14:textId="48E6916F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3C717B53" w14:textId="7D651DF9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6894FBE9" w14:textId="32D1F1DE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369114E7" w14:textId="0409FAC6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76DBB409" w14:textId="51AC23D8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6596C078" w14:textId="02842A82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63629787" w14:textId="1CE6F86D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585C1160" w14:textId="023A6964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  <w:tc>
          <w:tcPr>
            <w:tcW w:w="906" w:type="dxa"/>
            <w:vAlign w:val="center"/>
          </w:tcPr>
          <w:p w14:paraId="5F1368F7" w14:textId="43AA5623" w:rsidR="00D20C46" w:rsidRPr="00AE7E0F" w:rsidRDefault="00D20C46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  <w:lang w:val="ru-RU"/>
              </w:rPr>
            </w:pPr>
            <w:r w:rsidRPr="00247CC5">
              <w:rPr>
                <w:rFonts w:eastAsiaTheme="minorEastAsia"/>
                <w:b/>
                <w:bCs/>
                <w:iCs/>
                <w:szCs w:val="28"/>
              </w:rPr>
              <w:t>0.</w:t>
            </w:r>
            <w:r w:rsidRPr="00247CC5">
              <w:rPr>
                <w:rFonts w:eastAsiaTheme="minorEastAsia"/>
                <w:b/>
                <w:bCs/>
                <w:iCs/>
                <w:szCs w:val="28"/>
                <w:lang w:val="ru-RU"/>
              </w:rPr>
              <w:t>047</w:t>
            </w:r>
          </w:p>
        </w:tc>
      </w:tr>
    </w:tbl>
    <w:p w14:paraId="18C1D8EE" w14:textId="77777777" w:rsidR="00D20C46" w:rsidRDefault="00D20C46" w:rsidP="00583841">
      <w:pPr>
        <w:pStyle w:val="ab"/>
        <w:ind w:left="-709" w:firstLine="567"/>
        <w:rPr>
          <w:lang w:val="ru-RU"/>
        </w:rPr>
      </w:pPr>
    </w:p>
    <w:p w14:paraId="77ADC148" w14:textId="77777777" w:rsidR="00855652" w:rsidRPr="00D20C46" w:rsidRDefault="00855652" w:rsidP="00583841">
      <w:pPr>
        <w:pStyle w:val="ab"/>
        <w:ind w:left="-709" w:firstLine="567"/>
        <w:rPr>
          <w:lang w:val="ru-RU"/>
        </w:rPr>
      </w:pPr>
    </w:p>
    <w:p w14:paraId="18ED2370" w14:textId="76229088" w:rsidR="00AB1C64" w:rsidRDefault="00C63440" w:rsidP="00583841">
      <w:pPr>
        <w:spacing w:line="360" w:lineRule="auto"/>
        <w:ind w:left="-709" w:firstLine="567"/>
        <w:jc w:val="both"/>
        <w:rPr>
          <w:rFonts w:eastAsiaTheme="minorEastAsia"/>
          <w:szCs w:val="28"/>
          <w:lang w:val="ru-RU"/>
        </w:rPr>
      </w:pPr>
      <w:r>
        <w:rPr>
          <w:rFonts w:eastAsiaTheme="minorEastAsia"/>
          <w:iCs/>
          <w:szCs w:val="28"/>
          <w:lang w:val="ru-RU"/>
        </w:rPr>
        <w:t xml:space="preserve">Теперь, зная значения плотности вероятности </w:t>
      </w:r>
      <m:oMath>
        <m:r>
          <w:rPr>
            <w:rFonts w:ascii="Cambria Math" w:eastAsiaTheme="minorEastAsia" w:hAnsi="Cambria Math"/>
            <w:szCs w:val="28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Cs w:val="28"/>
              </w:rPr>
              <m:t>x</m:t>
            </m:r>
          </m:e>
        </m:d>
      </m:oMath>
      <w:r>
        <w:rPr>
          <w:rFonts w:eastAsiaTheme="minorEastAsia"/>
          <w:iCs/>
          <w:szCs w:val="28"/>
          <w:lang w:val="ru-RU"/>
        </w:rPr>
        <w:t xml:space="preserve"> в каждом узле, можно таблично задать функцию распределения</w:t>
      </w:r>
      <m:oMath>
        <m:r>
          <w:rPr>
            <w:rFonts w:ascii="Cambria Math" w:eastAsiaTheme="minorEastAsia" w:hAnsi="Cambria Math"/>
            <w:szCs w:val="28"/>
            <w:lang w:val="ru-RU"/>
          </w:rPr>
          <m:t xml:space="preserve"> F</m:t>
        </m:r>
        <m:d>
          <m:dPr>
            <m:ctrlPr>
              <w:rPr>
                <w:rFonts w:ascii="Cambria Math" w:eastAsiaTheme="minorEastAsia" w:hAnsi="Cambria Math"/>
                <w:i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Cs w:val="28"/>
              </w:rPr>
              <m:t>x</m:t>
            </m:r>
          </m:e>
        </m:d>
      </m:oMath>
      <w:r>
        <w:rPr>
          <w:rFonts w:eastAsiaTheme="minorEastAsia"/>
          <w:szCs w:val="28"/>
          <w:lang w:val="ru-RU"/>
        </w:rPr>
        <w:t xml:space="preserve">. Для этого используем </w:t>
      </w:r>
      <w:r w:rsidRPr="00C63440">
        <w:rPr>
          <w:rFonts w:eastAsiaTheme="minorEastAsia"/>
          <w:szCs w:val="28"/>
          <w:lang w:val="ru-RU"/>
        </w:rPr>
        <w:t>смысл функции плотности распределения, которая показывает приращение функции распределения на каждом следующем ее шаге</w:t>
      </w:r>
      <w:r>
        <w:rPr>
          <w:rFonts w:eastAsiaTheme="minorEastAsia"/>
          <w:szCs w:val="28"/>
          <w:lang w:val="ru-RU"/>
        </w:rPr>
        <w:t xml:space="preserve">. По сути, таблица </w:t>
      </w:r>
      <w:r w:rsidR="007856F0">
        <w:rPr>
          <w:rFonts w:eastAsiaTheme="minorEastAsia"/>
          <w:szCs w:val="28"/>
          <w:lang w:val="ru-RU"/>
        </w:rPr>
        <w:t>2</w:t>
      </w:r>
      <w:r>
        <w:rPr>
          <w:rFonts w:eastAsiaTheme="minorEastAsia"/>
          <w:szCs w:val="28"/>
          <w:lang w:val="ru-RU"/>
        </w:rPr>
        <w:t xml:space="preserve"> задаёт значения производной </w:t>
      </w:r>
      <m:oMath>
        <m:r>
          <w:rPr>
            <w:rFonts w:ascii="Cambria Math" w:eastAsiaTheme="minorEastAsia" w:hAnsi="Cambria Math"/>
            <w:szCs w:val="28"/>
            <w:lang w:val="ru-RU"/>
          </w:rPr>
          <m:t>dF</m:t>
        </m:r>
        <m:d>
          <m:dPr>
            <m:ctrlPr>
              <w:rPr>
                <w:rFonts w:ascii="Cambria Math" w:eastAsiaTheme="minorEastAsia" w:hAnsi="Cambria Math"/>
                <w:i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Cs w:val="28"/>
              </w:rPr>
              <m:t>x</m:t>
            </m:r>
          </m:e>
        </m:d>
      </m:oMath>
      <w:r>
        <w:rPr>
          <w:rFonts w:eastAsiaTheme="minorEastAsia"/>
          <w:szCs w:val="28"/>
          <w:lang w:val="ru-RU"/>
        </w:rPr>
        <w:t xml:space="preserve"> в каждом узле. Таким образом, значения</w:t>
      </w:r>
      <w:r w:rsidRPr="00C63440">
        <w:rPr>
          <w:rFonts w:eastAsiaTheme="minorEastAsia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8"/>
            <w:lang w:val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Cs w:val="28"/>
              </w:rPr>
              <m:t>x</m:t>
            </m:r>
          </m:e>
        </m:d>
        <m:r>
          <w:rPr>
            <w:rFonts w:ascii="Cambria Math" w:eastAsiaTheme="minorEastAsia" w:hAnsi="Cambria Math"/>
            <w:szCs w:val="28"/>
            <w:lang w:val="ru-RU"/>
          </w:rPr>
          <m:t xml:space="preserve"> </m:t>
        </m:r>
      </m:oMath>
      <w:r w:rsidRPr="00C63440">
        <w:rPr>
          <w:rFonts w:eastAsiaTheme="minorEastAsia"/>
          <w:szCs w:val="28"/>
          <w:lang w:val="ru-RU"/>
        </w:rPr>
        <w:t xml:space="preserve">на каждом следующем шаге </w:t>
      </w:r>
      <w:r>
        <w:rPr>
          <w:rFonts w:eastAsiaTheme="minorEastAsia"/>
          <w:szCs w:val="28"/>
          <w:lang w:val="ru-RU"/>
        </w:rPr>
        <w:t xml:space="preserve">мы получаем </w:t>
      </w:r>
      <w:r w:rsidRPr="00C63440">
        <w:rPr>
          <w:rFonts w:eastAsiaTheme="minorEastAsia"/>
          <w:szCs w:val="28"/>
          <w:lang w:val="ru-RU"/>
        </w:rPr>
        <w:t>путем суммирования предыдущего значения со значением функции распределения в соответствующем узле.</w:t>
      </w:r>
      <w:r>
        <w:rPr>
          <w:rFonts w:eastAsiaTheme="minorEastAsia"/>
          <w:szCs w:val="28"/>
          <w:lang w:val="ru-RU"/>
        </w:rPr>
        <w:t xml:space="preserve"> Сохраним полученные значения в виде массива (таблица </w:t>
      </w:r>
      <w:r w:rsidR="00961E85">
        <w:rPr>
          <w:rFonts w:eastAsiaTheme="minorEastAsia"/>
          <w:szCs w:val="28"/>
          <w:lang w:val="ru-RU"/>
        </w:rPr>
        <w:t>3</w:t>
      </w:r>
      <w:r>
        <w:rPr>
          <w:rFonts w:eastAsiaTheme="minorEastAsia"/>
          <w:szCs w:val="28"/>
          <w:lang w:val="ru-RU"/>
        </w:rPr>
        <w:t>):</w:t>
      </w:r>
      <w:r w:rsidR="00855652">
        <w:rPr>
          <w:rFonts w:eastAsiaTheme="minorEastAsia"/>
          <w:szCs w:val="28"/>
          <w:lang w:val="ru-RU"/>
        </w:rPr>
        <w:tab/>
      </w:r>
      <w:r>
        <w:rPr>
          <w:rFonts w:eastAsiaTheme="minorEastAsia"/>
          <w:szCs w:val="28"/>
          <w:lang w:val="ru-RU"/>
        </w:rPr>
        <w:br/>
      </w:r>
    </w:p>
    <w:p w14:paraId="62180CEA" w14:textId="0D1949FC" w:rsidR="00C63440" w:rsidRPr="00C63440" w:rsidRDefault="00C63A23" w:rsidP="00583841">
      <w:pPr>
        <w:spacing w:line="360" w:lineRule="auto"/>
        <w:ind w:left="-709" w:firstLine="567"/>
        <w:jc w:val="both"/>
        <w:rPr>
          <w:rFonts w:eastAsiaTheme="minorEastAsia"/>
          <w:iCs/>
          <w:sz w:val="24"/>
          <w:szCs w:val="24"/>
          <w:lang w:val="ru-RU"/>
        </w:rPr>
      </w:pPr>
      <w:r w:rsidRPr="00C63A23">
        <w:rPr>
          <w:rFonts w:eastAsiaTheme="minorEastAsia"/>
          <w:iCs/>
          <w:sz w:val="24"/>
          <w:szCs w:val="24"/>
          <w:lang w:val="ru-RU"/>
        </w:rPr>
        <w:t xml:space="preserve">  </w:t>
      </w:r>
      <w:r w:rsidR="00C63440" w:rsidRPr="00C63440">
        <w:rPr>
          <w:rFonts w:eastAsiaTheme="minorEastAsia"/>
          <w:iCs/>
          <w:sz w:val="24"/>
          <w:szCs w:val="24"/>
          <w:lang w:val="ru-RU"/>
        </w:rPr>
        <w:t xml:space="preserve">Таблица </w:t>
      </w:r>
      <w:r w:rsidR="00961E85">
        <w:rPr>
          <w:rFonts w:eastAsiaTheme="minorEastAsia"/>
          <w:iCs/>
          <w:sz w:val="24"/>
          <w:szCs w:val="24"/>
          <w:lang w:val="ru-RU"/>
        </w:rPr>
        <w:t>3</w:t>
      </w:r>
      <w:r w:rsidR="00C63440" w:rsidRPr="00C63440">
        <w:rPr>
          <w:rFonts w:eastAsiaTheme="minorEastAsia"/>
          <w:iCs/>
          <w:sz w:val="24"/>
          <w:szCs w:val="24"/>
          <w:lang w:val="ru-RU"/>
        </w:rPr>
        <w:t xml:space="preserve"> – Значения  </w:t>
      </w:r>
      <m:oMath>
        <m:r>
          <w:rPr>
            <w:rFonts w:ascii="Cambria Math" w:eastAsiaTheme="minorEastAsia" w:hAnsi="Cambria Math"/>
            <w:sz w:val="24"/>
            <w:szCs w:val="24"/>
            <w:lang w:val="ru-RU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</m:oMath>
      <w:r w:rsidR="00C63440" w:rsidRPr="00C63440">
        <w:rPr>
          <w:rFonts w:eastAsiaTheme="minorEastAsia"/>
          <w:sz w:val="24"/>
          <w:szCs w:val="24"/>
          <w:lang w:val="ru-RU"/>
        </w:rPr>
        <w:t xml:space="preserve"> в узлах сетки с шагом 0.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05"/>
        <w:gridCol w:w="905"/>
        <w:gridCol w:w="906"/>
        <w:gridCol w:w="906"/>
        <w:gridCol w:w="906"/>
        <w:gridCol w:w="906"/>
        <w:gridCol w:w="906"/>
        <w:gridCol w:w="906"/>
        <w:gridCol w:w="906"/>
        <w:gridCol w:w="906"/>
      </w:tblGrid>
      <w:tr w:rsidR="00AB1C64" w14:paraId="719A9FFB" w14:textId="77777777" w:rsidTr="00583841">
        <w:tc>
          <w:tcPr>
            <w:tcW w:w="905" w:type="dxa"/>
            <w:vAlign w:val="center"/>
          </w:tcPr>
          <w:p w14:paraId="5C753230" w14:textId="77777777" w:rsidR="00AB1C64" w:rsidRPr="00AE7E0F" w:rsidRDefault="00AB1C64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</w:t>
            </w:r>
          </w:p>
        </w:tc>
        <w:tc>
          <w:tcPr>
            <w:tcW w:w="905" w:type="dxa"/>
            <w:vAlign w:val="center"/>
          </w:tcPr>
          <w:p w14:paraId="1713459D" w14:textId="4426A397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 w:rsidRPr="00961E85">
              <w:rPr>
                <w:b/>
                <w:bCs/>
                <w:lang w:val="ru-RU"/>
              </w:rPr>
              <w:t>0.004</w:t>
            </w:r>
          </w:p>
        </w:tc>
        <w:tc>
          <w:tcPr>
            <w:tcW w:w="906" w:type="dxa"/>
            <w:vAlign w:val="center"/>
          </w:tcPr>
          <w:p w14:paraId="59625A45" w14:textId="22D7939F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14</w:t>
            </w:r>
          </w:p>
        </w:tc>
        <w:tc>
          <w:tcPr>
            <w:tcW w:w="906" w:type="dxa"/>
            <w:vAlign w:val="center"/>
          </w:tcPr>
          <w:p w14:paraId="2D2DF8C9" w14:textId="2DD8E059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28</w:t>
            </w:r>
          </w:p>
        </w:tc>
        <w:tc>
          <w:tcPr>
            <w:tcW w:w="906" w:type="dxa"/>
            <w:vAlign w:val="center"/>
          </w:tcPr>
          <w:p w14:paraId="57AE0A30" w14:textId="77B3A5A1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47</w:t>
            </w:r>
          </w:p>
        </w:tc>
        <w:tc>
          <w:tcPr>
            <w:tcW w:w="906" w:type="dxa"/>
            <w:vAlign w:val="center"/>
          </w:tcPr>
          <w:p w14:paraId="4AC9C51A" w14:textId="10D8451D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071</w:t>
            </w:r>
          </w:p>
        </w:tc>
        <w:tc>
          <w:tcPr>
            <w:tcW w:w="906" w:type="dxa"/>
            <w:vAlign w:val="center"/>
          </w:tcPr>
          <w:p w14:paraId="399B6557" w14:textId="22C4534E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</w:t>
            </w:r>
          </w:p>
        </w:tc>
        <w:tc>
          <w:tcPr>
            <w:tcW w:w="906" w:type="dxa"/>
            <w:vAlign w:val="center"/>
          </w:tcPr>
          <w:p w14:paraId="198B8DDA" w14:textId="7EA7B932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33</w:t>
            </w:r>
          </w:p>
        </w:tc>
        <w:tc>
          <w:tcPr>
            <w:tcW w:w="906" w:type="dxa"/>
            <w:vAlign w:val="center"/>
          </w:tcPr>
          <w:p w14:paraId="19CDB678" w14:textId="1F195E09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171</w:t>
            </w:r>
          </w:p>
        </w:tc>
        <w:tc>
          <w:tcPr>
            <w:tcW w:w="906" w:type="dxa"/>
            <w:vAlign w:val="center"/>
          </w:tcPr>
          <w:p w14:paraId="03DDDE02" w14:textId="11626904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14</w:t>
            </w:r>
          </w:p>
        </w:tc>
      </w:tr>
      <w:tr w:rsidR="00AB1C64" w14:paraId="21147DDB" w14:textId="77777777" w:rsidTr="00583841">
        <w:tc>
          <w:tcPr>
            <w:tcW w:w="905" w:type="dxa"/>
            <w:vAlign w:val="center"/>
          </w:tcPr>
          <w:p w14:paraId="53F8554C" w14:textId="50CE7D72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261</w:t>
            </w:r>
          </w:p>
        </w:tc>
        <w:tc>
          <w:tcPr>
            <w:tcW w:w="905" w:type="dxa"/>
            <w:vAlign w:val="center"/>
          </w:tcPr>
          <w:p w14:paraId="78ED1AD9" w14:textId="3E8AF0B1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04</w:t>
            </w:r>
          </w:p>
        </w:tc>
        <w:tc>
          <w:tcPr>
            <w:tcW w:w="906" w:type="dxa"/>
            <w:vAlign w:val="center"/>
          </w:tcPr>
          <w:p w14:paraId="3B2BF9A8" w14:textId="3F518FFA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42</w:t>
            </w:r>
          </w:p>
        </w:tc>
        <w:tc>
          <w:tcPr>
            <w:tcW w:w="906" w:type="dxa"/>
            <w:vAlign w:val="center"/>
          </w:tcPr>
          <w:p w14:paraId="21158191" w14:textId="34476647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376</w:t>
            </w:r>
          </w:p>
        </w:tc>
        <w:tc>
          <w:tcPr>
            <w:tcW w:w="906" w:type="dxa"/>
            <w:vAlign w:val="center"/>
          </w:tcPr>
          <w:p w14:paraId="511861DB" w14:textId="056AA798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04</w:t>
            </w:r>
          </w:p>
        </w:tc>
        <w:tc>
          <w:tcPr>
            <w:tcW w:w="906" w:type="dxa"/>
            <w:vAlign w:val="center"/>
          </w:tcPr>
          <w:p w14:paraId="2F6EE1A8" w14:textId="3A367177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28</w:t>
            </w:r>
          </w:p>
        </w:tc>
        <w:tc>
          <w:tcPr>
            <w:tcW w:w="906" w:type="dxa"/>
            <w:vAlign w:val="center"/>
          </w:tcPr>
          <w:p w14:paraId="4BD3AE5E" w14:textId="6655AE32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47</w:t>
            </w:r>
          </w:p>
        </w:tc>
        <w:tc>
          <w:tcPr>
            <w:tcW w:w="906" w:type="dxa"/>
            <w:vAlign w:val="center"/>
          </w:tcPr>
          <w:p w14:paraId="12D518CE" w14:textId="1A914541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61</w:t>
            </w:r>
          </w:p>
        </w:tc>
        <w:tc>
          <w:tcPr>
            <w:tcW w:w="906" w:type="dxa"/>
            <w:vAlign w:val="center"/>
          </w:tcPr>
          <w:p w14:paraId="14254359" w14:textId="5EA24E92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71</w:t>
            </w:r>
          </w:p>
        </w:tc>
        <w:tc>
          <w:tcPr>
            <w:tcW w:w="906" w:type="dxa"/>
            <w:vAlign w:val="center"/>
          </w:tcPr>
          <w:p w14:paraId="74955CC2" w14:textId="0BCDBA4E" w:rsidR="00AB1C64" w:rsidRPr="00AE7E0F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476</w:t>
            </w:r>
          </w:p>
        </w:tc>
      </w:tr>
      <w:tr w:rsidR="00AB1C64" w14:paraId="7063EE02" w14:textId="77777777" w:rsidTr="00583841">
        <w:tc>
          <w:tcPr>
            <w:tcW w:w="905" w:type="dxa"/>
            <w:vAlign w:val="center"/>
          </w:tcPr>
          <w:p w14:paraId="2A2D0C4F" w14:textId="1C0D9981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23</w:t>
            </w:r>
          </w:p>
        </w:tc>
        <w:tc>
          <w:tcPr>
            <w:tcW w:w="905" w:type="dxa"/>
            <w:vAlign w:val="center"/>
          </w:tcPr>
          <w:p w14:paraId="1D3DECB2" w14:textId="5E2D028D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571</w:t>
            </w:r>
          </w:p>
        </w:tc>
        <w:tc>
          <w:tcPr>
            <w:tcW w:w="906" w:type="dxa"/>
            <w:vAlign w:val="center"/>
          </w:tcPr>
          <w:p w14:paraId="6BAE32C4" w14:textId="2C91ADEB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619</w:t>
            </w:r>
          </w:p>
        </w:tc>
        <w:tc>
          <w:tcPr>
            <w:tcW w:w="906" w:type="dxa"/>
            <w:vAlign w:val="center"/>
          </w:tcPr>
          <w:p w14:paraId="14DE7BB2" w14:textId="365D060E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666</w:t>
            </w:r>
          </w:p>
        </w:tc>
        <w:tc>
          <w:tcPr>
            <w:tcW w:w="906" w:type="dxa"/>
            <w:vAlign w:val="center"/>
          </w:tcPr>
          <w:p w14:paraId="363C241F" w14:textId="6212985F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714</w:t>
            </w:r>
          </w:p>
        </w:tc>
        <w:tc>
          <w:tcPr>
            <w:tcW w:w="906" w:type="dxa"/>
            <w:vAlign w:val="center"/>
          </w:tcPr>
          <w:p w14:paraId="3C42858A" w14:textId="0BC11A6F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761</w:t>
            </w:r>
          </w:p>
        </w:tc>
        <w:tc>
          <w:tcPr>
            <w:tcW w:w="906" w:type="dxa"/>
            <w:vAlign w:val="center"/>
          </w:tcPr>
          <w:p w14:paraId="5F09D586" w14:textId="7EA3EB99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809</w:t>
            </w:r>
          </w:p>
        </w:tc>
        <w:tc>
          <w:tcPr>
            <w:tcW w:w="906" w:type="dxa"/>
            <w:vAlign w:val="center"/>
          </w:tcPr>
          <w:p w14:paraId="17516015" w14:textId="5E25E987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857</w:t>
            </w:r>
          </w:p>
        </w:tc>
        <w:tc>
          <w:tcPr>
            <w:tcW w:w="906" w:type="dxa"/>
            <w:vAlign w:val="center"/>
          </w:tcPr>
          <w:p w14:paraId="27DFB669" w14:textId="6D6347EF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904</w:t>
            </w:r>
          </w:p>
        </w:tc>
        <w:tc>
          <w:tcPr>
            <w:tcW w:w="906" w:type="dxa"/>
            <w:vAlign w:val="center"/>
          </w:tcPr>
          <w:p w14:paraId="4C659723" w14:textId="59BE09BA" w:rsidR="00AB1C64" w:rsidRPr="00961E85" w:rsidRDefault="00961E85" w:rsidP="00583841">
            <w:pPr>
              <w:spacing w:line="360" w:lineRule="auto"/>
              <w:ind w:left="-709" w:firstLine="567"/>
              <w:jc w:val="center"/>
              <w:rPr>
                <w:rFonts w:eastAsiaTheme="minorEastAsia"/>
                <w:b/>
                <w:bCs/>
                <w:iCs/>
                <w:szCs w:val="28"/>
              </w:rPr>
            </w:pPr>
            <w:r>
              <w:rPr>
                <w:rFonts w:eastAsiaTheme="minorEastAsia"/>
                <w:b/>
                <w:bCs/>
                <w:iCs/>
                <w:szCs w:val="28"/>
              </w:rPr>
              <w:t>0.952</w:t>
            </w:r>
          </w:p>
        </w:tc>
      </w:tr>
    </w:tbl>
    <w:p w14:paraId="19CD1B9C" w14:textId="447ABFD4" w:rsidR="00AE7E0F" w:rsidRDefault="00AE7E0F" w:rsidP="00583841">
      <w:pPr>
        <w:pStyle w:val="ab"/>
        <w:ind w:left="-709" w:firstLine="567"/>
        <w:rPr>
          <w:lang w:val="ru-RU"/>
        </w:rPr>
      </w:pPr>
    </w:p>
    <w:p w14:paraId="341E0C7F" w14:textId="399D37D1" w:rsidR="00156974" w:rsidRDefault="00156974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 xml:space="preserve">Далее </w:t>
      </w:r>
      <w:r w:rsidRPr="00156974">
        <w:rPr>
          <w:lang w:val="ru-RU"/>
        </w:rPr>
        <w:t>предположим, что случайная величина между узлами распределена равномерно</w:t>
      </w:r>
      <w:r w:rsidR="00DF15E0">
        <w:rPr>
          <w:lang w:val="ru-RU"/>
        </w:rPr>
        <w:t xml:space="preserve"> и</w:t>
      </w:r>
      <w:r w:rsidRPr="00156974">
        <w:rPr>
          <w:lang w:val="ru-RU"/>
        </w:rPr>
        <w:t xml:space="preserve"> т</w:t>
      </w:r>
      <w:r>
        <w:rPr>
          <w:lang w:val="ru-RU"/>
        </w:rPr>
        <w:t>аким образом</w:t>
      </w:r>
      <w:r w:rsidRPr="00156974">
        <w:rPr>
          <w:lang w:val="ru-RU"/>
        </w:rPr>
        <w:t xml:space="preserve"> получим функцию распределения в виде непрерывной кусочной функции. Тогда для получения случайной величины с заданным законом распределения необходимо получить значение от</w:t>
      </w:r>
      <w:r w:rsidR="00384444">
        <w:rPr>
          <w:lang w:val="ru-RU"/>
        </w:rPr>
        <w:t xml:space="preserve"> </w:t>
      </w:r>
      <w:r w:rsidR="00384444" w:rsidRPr="00384444">
        <w:rPr>
          <w:lang w:val="ru-RU"/>
        </w:rPr>
        <w:t>генератора равномерного распределения (от 0 до 1) и, используя график функции распределения, получить случайную величину.</w:t>
      </w:r>
      <w:r w:rsidR="00DF15E0">
        <w:rPr>
          <w:lang w:val="ru-RU"/>
        </w:rPr>
        <w:t xml:space="preserve"> График функции распределения представлен на рисунке</w:t>
      </w:r>
      <w:r w:rsidR="00883D0E">
        <w:rPr>
          <w:lang w:val="ru-RU"/>
        </w:rPr>
        <w:t xml:space="preserve"> 4</w:t>
      </w:r>
      <w:r w:rsidR="00DF15E0">
        <w:rPr>
          <w:lang w:val="ru-RU"/>
        </w:rPr>
        <w:t>.</w:t>
      </w:r>
    </w:p>
    <w:p w14:paraId="25A18A1A" w14:textId="413BBB12" w:rsidR="00DF15E0" w:rsidRDefault="00DF15E0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2B848126" w14:textId="29C6113F" w:rsidR="00DF15E0" w:rsidRDefault="00DF15E0" w:rsidP="00583841">
      <w:pPr>
        <w:pStyle w:val="ab"/>
        <w:spacing w:line="360" w:lineRule="auto"/>
        <w:ind w:left="-709" w:firstLine="567"/>
        <w:jc w:val="center"/>
        <w:rPr>
          <w:lang w:val="ru-RU"/>
        </w:rPr>
      </w:pPr>
      <w:r w:rsidRPr="00DF15E0">
        <w:rPr>
          <w:noProof/>
          <w:lang w:val="ru-RU"/>
        </w:rPr>
        <w:lastRenderedPageBreak/>
        <w:drawing>
          <wp:inline distT="0" distB="0" distL="0" distR="0" wp14:anchorId="1E1EC5EC" wp14:editId="1AD4427E">
            <wp:extent cx="4359073" cy="3064042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5483" cy="3075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2E279" w14:textId="7C80482A" w:rsidR="00BA6F5A" w:rsidRPr="00B559B6" w:rsidRDefault="00DF15E0" w:rsidP="00B559B6">
      <w:pPr>
        <w:pStyle w:val="ab"/>
        <w:spacing w:line="360" w:lineRule="auto"/>
        <w:ind w:left="-709" w:firstLine="567"/>
        <w:jc w:val="center"/>
        <w:rPr>
          <w:sz w:val="24"/>
          <w:szCs w:val="24"/>
          <w:lang w:val="ru-RU"/>
        </w:rPr>
      </w:pPr>
      <w:r w:rsidRPr="00275A27">
        <w:rPr>
          <w:sz w:val="24"/>
          <w:szCs w:val="24"/>
          <w:lang w:val="ru-RU"/>
        </w:rPr>
        <w:t xml:space="preserve">Рисунок </w:t>
      </w:r>
      <w:r w:rsidR="00883D0E">
        <w:rPr>
          <w:sz w:val="24"/>
          <w:szCs w:val="24"/>
          <w:lang w:val="ru-RU"/>
        </w:rPr>
        <w:t>4</w:t>
      </w:r>
      <w:r w:rsidRPr="00275A27">
        <w:rPr>
          <w:sz w:val="24"/>
          <w:szCs w:val="24"/>
          <w:lang w:val="ru-RU"/>
        </w:rPr>
        <w:t xml:space="preserve"> – График </w:t>
      </w:r>
      <w:r w:rsidR="008D5744" w:rsidRPr="00275A27">
        <w:rPr>
          <w:sz w:val="24"/>
          <w:szCs w:val="24"/>
          <w:lang w:val="ru-RU"/>
        </w:rPr>
        <w:t xml:space="preserve">полученной </w:t>
      </w:r>
      <w:r w:rsidRPr="00275A27">
        <w:rPr>
          <w:sz w:val="24"/>
          <w:szCs w:val="24"/>
          <w:lang w:val="ru-RU"/>
        </w:rPr>
        <w:t>кусочно-заданной функции распределения</w:t>
      </w:r>
      <w:r w:rsidR="00B559B6">
        <w:rPr>
          <w:sz w:val="24"/>
          <w:szCs w:val="24"/>
          <w:lang w:val="ru-RU"/>
        </w:rPr>
        <w:br/>
      </w:r>
    </w:p>
    <w:p w14:paraId="41C9710B" w14:textId="1B37799A" w:rsidR="00B559B6" w:rsidRPr="00F837DC" w:rsidRDefault="00B559B6" w:rsidP="00F837DC">
      <w:pPr>
        <w:pStyle w:val="ab"/>
        <w:spacing w:line="360" w:lineRule="auto"/>
        <w:ind w:left="-709" w:firstLine="567"/>
        <w:jc w:val="both"/>
        <w:rPr>
          <w:sz w:val="24"/>
          <w:szCs w:val="24"/>
          <w:lang w:val="ru-RU"/>
        </w:rPr>
      </w:pPr>
      <w:r>
        <w:rPr>
          <w:lang w:val="ru-RU"/>
        </w:rPr>
        <w:t xml:space="preserve">С помощью </w:t>
      </w:r>
      <w:r w:rsidR="00275A27" w:rsidRPr="00275A27">
        <w:rPr>
          <w:lang w:val="ru-RU"/>
        </w:rPr>
        <w:t xml:space="preserve">полученной функции распределения </w:t>
      </w:r>
      <w:r>
        <w:rPr>
          <w:lang w:val="ru-RU"/>
        </w:rPr>
        <w:t xml:space="preserve">необходимо </w:t>
      </w:r>
      <w:r w:rsidR="00275A27" w:rsidRPr="00275A27">
        <w:rPr>
          <w:lang w:val="ru-RU"/>
        </w:rPr>
        <w:t>найти последовательность из 50000 случайных величин и отобразить полученный результат в виде гистограммы</w:t>
      </w:r>
      <w:r w:rsidR="00275A27">
        <w:rPr>
          <w:lang w:val="ru-RU"/>
        </w:rPr>
        <w:t>.</w:t>
      </w:r>
      <w:r w:rsidR="00BA6F5A">
        <w:rPr>
          <w:lang w:val="ru-RU"/>
        </w:rPr>
        <w:t xml:space="preserve"> В программе возьмём шаг </w:t>
      </w:r>
      <w:r>
        <w:rPr>
          <w:lang w:val="ru-RU"/>
        </w:rPr>
        <w:t xml:space="preserve">равный </w:t>
      </w:r>
      <w:r w:rsidR="00BA6F5A">
        <w:rPr>
          <w:lang w:val="ru-RU"/>
        </w:rPr>
        <w:t>0.0</w:t>
      </w:r>
      <w:r w:rsidR="00F837DC">
        <w:rPr>
          <w:lang w:val="ru-RU"/>
        </w:rPr>
        <w:t xml:space="preserve">5, тогда сетка разбивается на </w:t>
      </w: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3</m:t>
            </m:r>
          </m:num>
          <m:den>
            <m:r>
              <w:rPr>
                <w:rFonts w:ascii="Cambria Math" w:hAnsi="Cambria Math"/>
                <w:lang w:val="ru-RU"/>
              </w:rPr>
              <m:t>0.05</m:t>
            </m:r>
          </m:den>
        </m:f>
        <m:r>
          <w:rPr>
            <w:rFonts w:ascii="Cambria Math" w:hAnsi="Cambria Math"/>
            <w:lang w:val="ru-RU"/>
          </w:rPr>
          <m:t>=60</m:t>
        </m:r>
      </m:oMath>
      <w:r w:rsidR="00F837DC">
        <w:rPr>
          <w:lang w:val="ru-RU"/>
        </w:rPr>
        <w:t xml:space="preserve"> </w:t>
      </w:r>
      <w:r w:rsidR="00BA6F5A">
        <w:rPr>
          <w:lang w:val="ru-RU"/>
        </w:rPr>
        <w:t>узлов</w:t>
      </w:r>
      <w:r w:rsidR="007B363D">
        <w:rPr>
          <w:lang w:val="ru-RU"/>
        </w:rPr>
        <w:t xml:space="preserve"> (рисунок 5)</w:t>
      </w:r>
      <w:r w:rsidR="00F837DC">
        <w:rPr>
          <w:lang w:val="ru-RU"/>
        </w:rPr>
        <w:t>.</w:t>
      </w:r>
      <w:r w:rsidR="00BA6F5A" w:rsidRPr="00BA6F5A">
        <w:rPr>
          <w:sz w:val="24"/>
          <w:szCs w:val="24"/>
          <w:lang w:val="ru-RU"/>
        </w:rPr>
        <w:t xml:space="preserve"> </w:t>
      </w:r>
      <w:r>
        <w:rPr>
          <w:lang w:val="ru-RU"/>
        </w:rPr>
        <w:t>Содержимое файлов вывода</w:t>
      </w:r>
      <w:r w:rsidRPr="00F369CD">
        <w:rPr>
          <w:sz w:val="32"/>
          <w:szCs w:val="32"/>
          <w:lang w:val="ru-RU"/>
        </w:rPr>
        <w:t xml:space="preserve"> </w:t>
      </w:r>
      <w:r w:rsidR="00F369CD" w:rsidRPr="00F369CD">
        <w:rPr>
          <w:lang w:val="ru-RU"/>
        </w:rPr>
        <w:t xml:space="preserve">(полученные случайные величины и их вероятности) </w:t>
      </w:r>
      <w:r w:rsidR="00285F02">
        <w:rPr>
          <w:lang w:val="ru-RU"/>
        </w:rPr>
        <w:t xml:space="preserve">приведено </w:t>
      </w:r>
      <w:r>
        <w:rPr>
          <w:lang w:val="ru-RU"/>
        </w:rPr>
        <w:t>на рисунке 6.</w:t>
      </w:r>
      <w:r w:rsidR="00F837DC">
        <w:rPr>
          <w:lang w:val="ru-RU"/>
        </w:rPr>
        <w:br/>
      </w:r>
    </w:p>
    <w:p w14:paraId="1AA53F59" w14:textId="0B31CEB3" w:rsidR="00B559B6" w:rsidRPr="00B559B6" w:rsidRDefault="00B559B6" w:rsidP="00F369CD">
      <w:pPr>
        <w:pStyle w:val="ab"/>
        <w:spacing w:line="360" w:lineRule="auto"/>
        <w:ind w:left="-709"/>
        <w:jc w:val="center"/>
        <w:rPr>
          <w:sz w:val="24"/>
          <w:szCs w:val="24"/>
          <w:lang w:val="ru-RU"/>
        </w:rPr>
      </w:pPr>
      <w:r w:rsidRPr="00B559B6">
        <w:rPr>
          <w:noProof/>
          <w:sz w:val="24"/>
          <w:szCs w:val="24"/>
          <w:lang w:val="ru-RU"/>
        </w:rPr>
        <w:drawing>
          <wp:inline distT="0" distB="0" distL="0" distR="0" wp14:anchorId="41934D08" wp14:editId="2ABDD54D">
            <wp:extent cx="6548760" cy="3007894"/>
            <wp:effectExtent l="0" t="0" r="444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59742" cy="3012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E73B0" w14:textId="21A82285" w:rsidR="00B559B6" w:rsidRPr="00F4558D" w:rsidRDefault="00B559B6" w:rsidP="00B559B6">
      <w:pPr>
        <w:pStyle w:val="ab"/>
        <w:spacing w:line="360" w:lineRule="auto"/>
        <w:ind w:left="-709" w:firstLine="567"/>
        <w:jc w:val="center"/>
        <w:rPr>
          <w:sz w:val="24"/>
          <w:szCs w:val="24"/>
        </w:rPr>
      </w:pPr>
      <w:r w:rsidRPr="00B559B6">
        <w:rPr>
          <w:sz w:val="24"/>
          <w:szCs w:val="24"/>
          <w:lang w:val="ru-RU"/>
        </w:rPr>
        <w:t xml:space="preserve">Рисунок </w:t>
      </w:r>
      <w:r>
        <w:rPr>
          <w:sz w:val="24"/>
          <w:szCs w:val="24"/>
          <w:lang w:val="ru-RU"/>
        </w:rPr>
        <w:t>6</w:t>
      </w:r>
      <w:r w:rsidRPr="00B559B6">
        <w:rPr>
          <w:sz w:val="24"/>
          <w:szCs w:val="24"/>
          <w:lang w:val="ru-RU"/>
        </w:rPr>
        <w:t xml:space="preserve"> – Содержимое файлов вывода </w:t>
      </w:r>
    </w:p>
    <w:p w14:paraId="35BCE656" w14:textId="1FE521F7" w:rsidR="00B559B6" w:rsidRDefault="00B559B6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3454C24B" w14:textId="0ACF8C7C" w:rsidR="00B559B6" w:rsidRDefault="00B559B6" w:rsidP="002C2D78">
      <w:pPr>
        <w:pStyle w:val="ab"/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lastRenderedPageBreak/>
        <w:tab/>
        <w:t xml:space="preserve">Полученная гистограмма представлена на рисунке </w:t>
      </w:r>
      <w:r w:rsidRPr="00B559B6">
        <w:rPr>
          <w:lang w:val="ru-RU"/>
        </w:rPr>
        <w:t>7</w:t>
      </w:r>
      <w:r>
        <w:rPr>
          <w:lang w:val="ru-RU"/>
        </w:rPr>
        <w:t>.</w:t>
      </w:r>
    </w:p>
    <w:p w14:paraId="3FDC9FFB" w14:textId="02D1B41C" w:rsidR="00275A27" w:rsidRPr="00B559B6" w:rsidRDefault="00F4558D" w:rsidP="00B559B6">
      <w:pPr>
        <w:pStyle w:val="ab"/>
        <w:spacing w:line="360" w:lineRule="auto"/>
        <w:ind w:left="0"/>
        <w:jc w:val="center"/>
        <w:rPr>
          <w:lang w:val="ru-RU"/>
        </w:rPr>
      </w:pPr>
      <w:r w:rsidRPr="00F4558D">
        <w:rPr>
          <w:lang w:val="ru-RU"/>
        </w:rPr>
        <w:drawing>
          <wp:inline distT="0" distB="0" distL="0" distR="0" wp14:anchorId="41F74CA5" wp14:editId="493EA384">
            <wp:extent cx="5491480" cy="4034433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2685" cy="403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59B6">
        <w:rPr>
          <w:lang w:val="ru-RU"/>
        </w:rPr>
        <w:t xml:space="preserve"> </w:t>
      </w:r>
      <w:r w:rsidR="00B559B6">
        <w:rPr>
          <w:lang w:val="ru-RU"/>
        </w:rPr>
        <w:br/>
      </w:r>
      <w:r w:rsidR="00275A27" w:rsidRPr="00275A27">
        <w:rPr>
          <w:sz w:val="24"/>
          <w:szCs w:val="24"/>
          <w:lang w:val="ru-RU"/>
        </w:rPr>
        <w:t xml:space="preserve">Рисунок </w:t>
      </w:r>
      <w:r w:rsidR="00B559B6" w:rsidRPr="00B559B6">
        <w:rPr>
          <w:sz w:val="24"/>
          <w:szCs w:val="24"/>
          <w:lang w:val="ru-RU"/>
        </w:rPr>
        <w:t>7</w:t>
      </w:r>
      <w:r w:rsidR="00275A27" w:rsidRPr="00275A27">
        <w:rPr>
          <w:sz w:val="24"/>
          <w:szCs w:val="24"/>
          <w:lang w:val="ru-RU"/>
        </w:rPr>
        <w:t xml:space="preserve"> – График полученной </w:t>
      </w:r>
      <w:r w:rsidR="00275A27">
        <w:rPr>
          <w:sz w:val="24"/>
          <w:szCs w:val="24"/>
          <w:lang w:val="ru-RU"/>
        </w:rPr>
        <w:t>гистограммы</w:t>
      </w:r>
      <w:r w:rsidR="00BA6F5A" w:rsidRPr="00BA6F5A">
        <w:rPr>
          <w:sz w:val="24"/>
          <w:szCs w:val="24"/>
          <w:lang w:val="ru-RU"/>
        </w:rPr>
        <w:t xml:space="preserve"> </w:t>
      </w:r>
    </w:p>
    <w:p w14:paraId="298A75F9" w14:textId="156DF579" w:rsidR="00275A27" w:rsidRDefault="00275A27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</w:p>
    <w:p w14:paraId="366EE8F1" w14:textId="6FEAB92A" w:rsidR="00275A27" w:rsidRPr="008D36C3" w:rsidRDefault="00275A27" w:rsidP="00583841">
      <w:pPr>
        <w:pStyle w:val="ab"/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>Как видно по рисунку</w:t>
      </w:r>
      <w:r w:rsidR="008D36C3">
        <w:rPr>
          <w:lang w:val="ru-RU"/>
        </w:rPr>
        <w:t xml:space="preserve"> </w:t>
      </w:r>
      <w:r w:rsidR="00B559B6" w:rsidRPr="00B559B6">
        <w:rPr>
          <w:lang w:val="ru-RU"/>
        </w:rPr>
        <w:t>7</w:t>
      </w:r>
      <w:r>
        <w:rPr>
          <w:lang w:val="ru-RU"/>
        </w:rPr>
        <w:t>,</w:t>
      </w:r>
      <w:r w:rsidR="00294E8A" w:rsidRPr="00294E8A">
        <w:rPr>
          <w:lang w:val="ru-RU"/>
        </w:rPr>
        <w:t xml:space="preserve"> </w:t>
      </w:r>
      <w:r w:rsidR="00294E8A">
        <w:rPr>
          <w:lang w:val="ru-RU"/>
        </w:rPr>
        <w:t>плотность полученного распределения</w:t>
      </w:r>
      <w:r>
        <w:rPr>
          <w:lang w:val="ru-RU"/>
        </w:rPr>
        <w:t xml:space="preserve"> соответствует теоретической плотности</w:t>
      </w:r>
      <w:r w:rsidR="00844552">
        <w:rPr>
          <w:lang w:val="ru-RU"/>
        </w:rPr>
        <w:t xml:space="preserve">. </w:t>
      </w:r>
    </w:p>
    <w:p w14:paraId="4FABEEB7" w14:textId="2A34BE71" w:rsidR="00212124" w:rsidRDefault="00706955" w:rsidP="00583841">
      <w:pPr>
        <w:pStyle w:val="1"/>
        <w:ind w:left="-709" w:firstLine="567"/>
        <w:rPr>
          <w:b/>
          <w:bCs/>
          <w:spacing w:val="-2"/>
          <w:lang w:val="ru-RU"/>
        </w:rPr>
      </w:pPr>
      <w:r>
        <w:rPr>
          <w:b/>
          <w:bCs/>
          <w:spacing w:val="-2"/>
          <w:lang w:val="ru-RU"/>
        </w:rPr>
        <w:t>ВЫВОДЫ</w:t>
      </w:r>
    </w:p>
    <w:p w14:paraId="2A88E1B2" w14:textId="77777777" w:rsidR="0083300C" w:rsidRDefault="0083300C" w:rsidP="00583841">
      <w:pPr>
        <w:ind w:left="-709" w:firstLine="567"/>
        <w:rPr>
          <w:lang w:val="ru-RU"/>
        </w:rPr>
      </w:pPr>
    </w:p>
    <w:p w14:paraId="722DF6EE" w14:textId="77777777" w:rsidR="0031322C" w:rsidRDefault="0083300C" w:rsidP="00583841">
      <w:pPr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>В ходе данной лабораторной работы был изучен принцип</w:t>
      </w:r>
      <w:r w:rsidR="009A15C7">
        <w:rPr>
          <w:lang w:val="ru-RU"/>
        </w:rPr>
        <w:t xml:space="preserve"> </w:t>
      </w:r>
      <w:r w:rsidR="0070098B">
        <w:rPr>
          <w:lang w:val="ru-RU"/>
        </w:rPr>
        <w:t xml:space="preserve">работы сортировки </w:t>
      </w:r>
      <w:r w:rsidR="0070098B" w:rsidRPr="000E1561">
        <w:rPr>
          <w:lang w:val="ru-RU"/>
        </w:rPr>
        <w:t>слиянием по возрастанию двух файлов разного размера</w:t>
      </w:r>
      <w:r w:rsidR="0070098B">
        <w:rPr>
          <w:lang w:val="ru-RU"/>
        </w:rPr>
        <w:t xml:space="preserve"> с использованием </w:t>
      </w:r>
      <w:r w:rsidR="0070098B" w:rsidRPr="000E1561">
        <w:rPr>
          <w:lang w:val="ru-RU"/>
        </w:rPr>
        <w:t>метод</w:t>
      </w:r>
      <w:r w:rsidR="0070098B">
        <w:rPr>
          <w:lang w:val="ru-RU"/>
        </w:rPr>
        <w:t>а</w:t>
      </w:r>
      <w:r w:rsidR="0070098B" w:rsidRPr="000E1561">
        <w:rPr>
          <w:lang w:val="ru-RU"/>
        </w:rPr>
        <w:t xml:space="preserve"> естественного двух путевого слияния</w:t>
      </w:r>
      <w:r w:rsidR="0070098B">
        <w:rPr>
          <w:lang w:val="ru-RU"/>
        </w:rPr>
        <w:t xml:space="preserve">. </w:t>
      </w:r>
      <w:r w:rsidR="0031322C" w:rsidRPr="0031322C">
        <w:rPr>
          <w:lang w:val="ru-RU"/>
        </w:rPr>
        <w:t xml:space="preserve">Такой подход обладает тем возможным преимуществом, что исходные файлы с преобладанием возрастающего или убывающего расположения элементов могут обрабатываться очень быстро, но при этом замедляется основной цикл вычислений. </w:t>
      </w:r>
    </w:p>
    <w:p w14:paraId="641FC1BE" w14:textId="2725DA21" w:rsidR="00960E8A" w:rsidRDefault="000046CF" w:rsidP="00583841">
      <w:pPr>
        <w:spacing w:line="360" w:lineRule="auto"/>
        <w:ind w:left="-709" w:firstLine="567"/>
        <w:jc w:val="both"/>
        <w:rPr>
          <w:lang w:val="ru-RU"/>
        </w:rPr>
      </w:pPr>
      <w:r>
        <w:rPr>
          <w:lang w:val="ru-RU"/>
        </w:rPr>
        <w:t xml:space="preserve">Для демонстрации полученных знаний была написана программа для </w:t>
      </w:r>
      <w:r w:rsidR="00FF1E3F">
        <w:rPr>
          <w:lang w:val="ru-RU"/>
        </w:rPr>
        <w:t>сортировки</w:t>
      </w:r>
      <w:r>
        <w:rPr>
          <w:lang w:val="ru-RU"/>
        </w:rPr>
        <w:t xml:space="preserve"> </w:t>
      </w:r>
      <w:r w:rsidR="00FF1E3F">
        <w:rPr>
          <w:lang w:val="ru-RU"/>
        </w:rPr>
        <w:t>указанным методом</w:t>
      </w:r>
      <w:r>
        <w:rPr>
          <w:lang w:val="ru-RU"/>
        </w:rPr>
        <w:t>, результат работы которой был проверен аналитически</w:t>
      </w:r>
      <w:r w:rsidR="00FF1E3F">
        <w:rPr>
          <w:lang w:val="ru-RU"/>
        </w:rPr>
        <w:t>. По результатам проверки можно сделать вывод о том, что программа работает корректно.</w:t>
      </w:r>
    </w:p>
    <w:sectPr w:rsidR="00960E8A" w:rsidSect="003475DB">
      <w:footerReference w:type="default" r:id="rId23"/>
      <w:type w:val="nextColumn"/>
      <w:pgSz w:w="11906" w:h="16838"/>
      <w:pgMar w:top="1134" w:right="113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ED4FBC" w14:textId="77777777" w:rsidR="00E56151" w:rsidRDefault="00E56151">
      <w:pPr>
        <w:spacing w:after="0" w:line="240" w:lineRule="auto"/>
      </w:pPr>
      <w:r>
        <w:separator/>
      </w:r>
    </w:p>
  </w:endnote>
  <w:endnote w:type="continuationSeparator" w:id="0">
    <w:p w14:paraId="1A57FBD2" w14:textId="77777777" w:rsidR="00E56151" w:rsidRDefault="00E561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CE424" w14:textId="77777777" w:rsidR="008E3FD4" w:rsidRDefault="008E3FD4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478ECA" w14:textId="77777777" w:rsidR="008E3FD4" w:rsidRDefault="008E3FD4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6AB7AE" w14:textId="77777777" w:rsidR="008E3FD4" w:rsidRDefault="008E3FD4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77257736"/>
      <w:docPartObj>
        <w:docPartGallery w:val="Page Numbers (Bottom of Page)"/>
        <w:docPartUnique/>
      </w:docPartObj>
    </w:sdtPr>
    <w:sdtEndPr/>
    <w:sdtContent>
      <w:p w14:paraId="4B63CCBE" w14:textId="3095ABF7" w:rsidR="008E3FD4" w:rsidRDefault="008E3FD4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443CA95D" w14:textId="49B8A376" w:rsidR="00D0417E" w:rsidRDefault="00D0417E">
    <w:pPr>
      <w:spacing w:line="14" w:lineRule="auto"/>
      <w:rPr>
        <w:sz w:val="20"/>
        <w:szCs w:val="20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BB394C" w14:textId="77777777" w:rsidR="00E56151" w:rsidRDefault="00E56151">
      <w:pPr>
        <w:spacing w:after="0" w:line="240" w:lineRule="auto"/>
      </w:pPr>
      <w:r>
        <w:separator/>
      </w:r>
    </w:p>
  </w:footnote>
  <w:footnote w:type="continuationSeparator" w:id="0">
    <w:p w14:paraId="0CBC74C1" w14:textId="77777777" w:rsidR="00E56151" w:rsidRDefault="00E561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00E9C2" w14:textId="77777777" w:rsidR="008E3FD4" w:rsidRDefault="008E3FD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35BCE4" w14:textId="77777777" w:rsidR="008E3FD4" w:rsidRDefault="008E3FD4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EA7496" w14:textId="77777777" w:rsidR="008E3FD4" w:rsidRDefault="008E3FD4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00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12698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021441F"/>
    <w:multiLevelType w:val="hybridMultilevel"/>
    <w:tmpl w:val="C71C2F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13646"/>
    <w:multiLevelType w:val="hybridMultilevel"/>
    <w:tmpl w:val="037CFE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7171A2"/>
    <w:multiLevelType w:val="hybridMultilevel"/>
    <w:tmpl w:val="8F2040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CEE4107"/>
    <w:multiLevelType w:val="hybridMultilevel"/>
    <w:tmpl w:val="4B08D7CE"/>
    <w:lvl w:ilvl="0" w:tplc="8F540864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theme="minorBidi"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5574F6"/>
    <w:multiLevelType w:val="hybridMultilevel"/>
    <w:tmpl w:val="59AEDB08"/>
    <w:lvl w:ilvl="0" w:tplc="76B8F98C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9637F1"/>
    <w:multiLevelType w:val="hybridMultilevel"/>
    <w:tmpl w:val="C8B2C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0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3223"/>
    <w:rsid w:val="000046CF"/>
    <w:rsid w:val="00006F68"/>
    <w:rsid w:val="000119BF"/>
    <w:rsid w:val="00012DA8"/>
    <w:rsid w:val="00013AD4"/>
    <w:rsid w:val="00020960"/>
    <w:rsid w:val="0002386E"/>
    <w:rsid w:val="0002613B"/>
    <w:rsid w:val="00027281"/>
    <w:rsid w:val="0003181A"/>
    <w:rsid w:val="00032185"/>
    <w:rsid w:val="00032EAF"/>
    <w:rsid w:val="00035A40"/>
    <w:rsid w:val="00040561"/>
    <w:rsid w:val="00050768"/>
    <w:rsid w:val="00051C80"/>
    <w:rsid w:val="00052677"/>
    <w:rsid w:val="00055E66"/>
    <w:rsid w:val="00056A7D"/>
    <w:rsid w:val="00061D4A"/>
    <w:rsid w:val="000636F2"/>
    <w:rsid w:val="00067E84"/>
    <w:rsid w:val="00070C32"/>
    <w:rsid w:val="00071D28"/>
    <w:rsid w:val="00073D8A"/>
    <w:rsid w:val="000745BB"/>
    <w:rsid w:val="000822C3"/>
    <w:rsid w:val="00090893"/>
    <w:rsid w:val="00090ACA"/>
    <w:rsid w:val="00091EAA"/>
    <w:rsid w:val="000922C5"/>
    <w:rsid w:val="00097088"/>
    <w:rsid w:val="00097228"/>
    <w:rsid w:val="000A2B78"/>
    <w:rsid w:val="000A36E8"/>
    <w:rsid w:val="000B0D83"/>
    <w:rsid w:val="000B59DC"/>
    <w:rsid w:val="000C2026"/>
    <w:rsid w:val="000C439C"/>
    <w:rsid w:val="000C78FF"/>
    <w:rsid w:val="000D02E0"/>
    <w:rsid w:val="000D0CC1"/>
    <w:rsid w:val="000D137D"/>
    <w:rsid w:val="000D3F35"/>
    <w:rsid w:val="000D6819"/>
    <w:rsid w:val="000D7DE9"/>
    <w:rsid w:val="000E1561"/>
    <w:rsid w:val="000E5E5C"/>
    <w:rsid w:val="000E6C89"/>
    <w:rsid w:val="000F402C"/>
    <w:rsid w:val="000F4F1B"/>
    <w:rsid w:val="000F5A61"/>
    <w:rsid w:val="000F69C1"/>
    <w:rsid w:val="001009B6"/>
    <w:rsid w:val="001021C5"/>
    <w:rsid w:val="00102CD0"/>
    <w:rsid w:val="00103DEA"/>
    <w:rsid w:val="001068A0"/>
    <w:rsid w:val="00106FE0"/>
    <w:rsid w:val="0011143B"/>
    <w:rsid w:val="0011484F"/>
    <w:rsid w:val="0012003B"/>
    <w:rsid w:val="00120CDC"/>
    <w:rsid w:val="001210C0"/>
    <w:rsid w:val="00127AAE"/>
    <w:rsid w:val="00130CCB"/>
    <w:rsid w:val="0013463D"/>
    <w:rsid w:val="001425FA"/>
    <w:rsid w:val="001445E7"/>
    <w:rsid w:val="00156974"/>
    <w:rsid w:val="00162CB3"/>
    <w:rsid w:val="00163D72"/>
    <w:rsid w:val="00166EEB"/>
    <w:rsid w:val="00167417"/>
    <w:rsid w:val="001736B4"/>
    <w:rsid w:val="00173A1C"/>
    <w:rsid w:val="00183F21"/>
    <w:rsid w:val="00185A78"/>
    <w:rsid w:val="00187131"/>
    <w:rsid w:val="001871BA"/>
    <w:rsid w:val="001941AF"/>
    <w:rsid w:val="00197D36"/>
    <w:rsid w:val="001A6D6C"/>
    <w:rsid w:val="001B5D2C"/>
    <w:rsid w:val="001D3723"/>
    <w:rsid w:val="001D405E"/>
    <w:rsid w:val="001D5A66"/>
    <w:rsid w:val="001E1AD0"/>
    <w:rsid w:val="001E25F0"/>
    <w:rsid w:val="001E6D5D"/>
    <w:rsid w:val="00203E5F"/>
    <w:rsid w:val="002111FC"/>
    <w:rsid w:val="00212124"/>
    <w:rsid w:val="00212251"/>
    <w:rsid w:val="0021794C"/>
    <w:rsid w:val="00217B92"/>
    <w:rsid w:val="00222319"/>
    <w:rsid w:val="00222945"/>
    <w:rsid w:val="00222EC7"/>
    <w:rsid w:val="00224237"/>
    <w:rsid w:val="002326F7"/>
    <w:rsid w:val="00234160"/>
    <w:rsid w:val="002344A2"/>
    <w:rsid w:val="0024287E"/>
    <w:rsid w:val="00245BCD"/>
    <w:rsid w:val="002469F3"/>
    <w:rsid w:val="00246C81"/>
    <w:rsid w:val="002506BF"/>
    <w:rsid w:val="002530DF"/>
    <w:rsid w:val="002531C5"/>
    <w:rsid w:val="00255C80"/>
    <w:rsid w:val="00257676"/>
    <w:rsid w:val="0026165F"/>
    <w:rsid w:val="00261BDA"/>
    <w:rsid w:val="002718F8"/>
    <w:rsid w:val="00275A27"/>
    <w:rsid w:val="00275DDA"/>
    <w:rsid w:val="002767E8"/>
    <w:rsid w:val="00276936"/>
    <w:rsid w:val="00280A76"/>
    <w:rsid w:val="00281E32"/>
    <w:rsid w:val="00285F02"/>
    <w:rsid w:val="0029119A"/>
    <w:rsid w:val="0029467B"/>
    <w:rsid w:val="00294E8A"/>
    <w:rsid w:val="002A728F"/>
    <w:rsid w:val="002B0144"/>
    <w:rsid w:val="002B0FF9"/>
    <w:rsid w:val="002B6839"/>
    <w:rsid w:val="002B7420"/>
    <w:rsid w:val="002C04D7"/>
    <w:rsid w:val="002C0F8D"/>
    <w:rsid w:val="002C1FB0"/>
    <w:rsid w:val="002C2672"/>
    <w:rsid w:val="002C2D78"/>
    <w:rsid w:val="002C445B"/>
    <w:rsid w:val="002C605E"/>
    <w:rsid w:val="002F1B92"/>
    <w:rsid w:val="002F232E"/>
    <w:rsid w:val="002F2C1E"/>
    <w:rsid w:val="002F621C"/>
    <w:rsid w:val="002F75C0"/>
    <w:rsid w:val="0030024A"/>
    <w:rsid w:val="00302230"/>
    <w:rsid w:val="00306829"/>
    <w:rsid w:val="0031278E"/>
    <w:rsid w:val="0031322C"/>
    <w:rsid w:val="00315D4D"/>
    <w:rsid w:val="00316379"/>
    <w:rsid w:val="003207E8"/>
    <w:rsid w:val="00323360"/>
    <w:rsid w:val="00325B25"/>
    <w:rsid w:val="003278F4"/>
    <w:rsid w:val="003304CD"/>
    <w:rsid w:val="00331DDF"/>
    <w:rsid w:val="00333C40"/>
    <w:rsid w:val="00335375"/>
    <w:rsid w:val="00340400"/>
    <w:rsid w:val="00340612"/>
    <w:rsid w:val="003475DB"/>
    <w:rsid w:val="003479BC"/>
    <w:rsid w:val="00347C2E"/>
    <w:rsid w:val="00351E63"/>
    <w:rsid w:val="00363FDB"/>
    <w:rsid w:val="00364C58"/>
    <w:rsid w:val="00367207"/>
    <w:rsid w:val="00384444"/>
    <w:rsid w:val="00384DAA"/>
    <w:rsid w:val="0038517F"/>
    <w:rsid w:val="003855A8"/>
    <w:rsid w:val="003929F9"/>
    <w:rsid w:val="003A5C3B"/>
    <w:rsid w:val="003A5EFA"/>
    <w:rsid w:val="003A72FD"/>
    <w:rsid w:val="003A7902"/>
    <w:rsid w:val="003B0E31"/>
    <w:rsid w:val="003B1E99"/>
    <w:rsid w:val="003B4DDC"/>
    <w:rsid w:val="003B7CA8"/>
    <w:rsid w:val="003C32C9"/>
    <w:rsid w:val="003D1AB0"/>
    <w:rsid w:val="003D1E57"/>
    <w:rsid w:val="003D4852"/>
    <w:rsid w:val="003D6EB3"/>
    <w:rsid w:val="003E1C42"/>
    <w:rsid w:val="003E4683"/>
    <w:rsid w:val="003E5D36"/>
    <w:rsid w:val="003E67E2"/>
    <w:rsid w:val="003F3029"/>
    <w:rsid w:val="003F31F0"/>
    <w:rsid w:val="003F3ED8"/>
    <w:rsid w:val="003F6713"/>
    <w:rsid w:val="003F6D70"/>
    <w:rsid w:val="00403FDD"/>
    <w:rsid w:val="004040D3"/>
    <w:rsid w:val="004210E7"/>
    <w:rsid w:val="0042643C"/>
    <w:rsid w:val="00430A43"/>
    <w:rsid w:val="00433B25"/>
    <w:rsid w:val="004348C9"/>
    <w:rsid w:val="004365F1"/>
    <w:rsid w:val="00436FE5"/>
    <w:rsid w:val="0044336C"/>
    <w:rsid w:val="00452477"/>
    <w:rsid w:val="00452D18"/>
    <w:rsid w:val="00455583"/>
    <w:rsid w:val="00464FF8"/>
    <w:rsid w:val="00466B3E"/>
    <w:rsid w:val="004721D7"/>
    <w:rsid w:val="00480739"/>
    <w:rsid w:val="004808F3"/>
    <w:rsid w:val="004821F9"/>
    <w:rsid w:val="004860DC"/>
    <w:rsid w:val="0048700C"/>
    <w:rsid w:val="00487708"/>
    <w:rsid w:val="004923A2"/>
    <w:rsid w:val="00493799"/>
    <w:rsid w:val="0049617C"/>
    <w:rsid w:val="004A0F73"/>
    <w:rsid w:val="004A27C1"/>
    <w:rsid w:val="004B1E72"/>
    <w:rsid w:val="004B6E0E"/>
    <w:rsid w:val="004C3B6C"/>
    <w:rsid w:val="004C4398"/>
    <w:rsid w:val="004C4853"/>
    <w:rsid w:val="004D1C0D"/>
    <w:rsid w:val="004E01AF"/>
    <w:rsid w:val="004F42BF"/>
    <w:rsid w:val="004F66EE"/>
    <w:rsid w:val="004F71AB"/>
    <w:rsid w:val="00500989"/>
    <w:rsid w:val="00503EDE"/>
    <w:rsid w:val="00505556"/>
    <w:rsid w:val="00506588"/>
    <w:rsid w:val="00510994"/>
    <w:rsid w:val="005131E2"/>
    <w:rsid w:val="00526609"/>
    <w:rsid w:val="00532754"/>
    <w:rsid w:val="0053428B"/>
    <w:rsid w:val="005343AC"/>
    <w:rsid w:val="00534D9F"/>
    <w:rsid w:val="00551ACB"/>
    <w:rsid w:val="00552D09"/>
    <w:rsid w:val="00562527"/>
    <w:rsid w:val="00562A7A"/>
    <w:rsid w:val="00572DB7"/>
    <w:rsid w:val="00573150"/>
    <w:rsid w:val="00574FD8"/>
    <w:rsid w:val="0057520E"/>
    <w:rsid w:val="005815BD"/>
    <w:rsid w:val="00583841"/>
    <w:rsid w:val="0058649E"/>
    <w:rsid w:val="00591D62"/>
    <w:rsid w:val="00593EB3"/>
    <w:rsid w:val="005A1AEC"/>
    <w:rsid w:val="005A42A5"/>
    <w:rsid w:val="005B04E0"/>
    <w:rsid w:val="005B2EB0"/>
    <w:rsid w:val="005C4502"/>
    <w:rsid w:val="005C5219"/>
    <w:rsid w:val="005C621C"/>
    <w:rsid w:val="005D07B5"/>
    <w:rsid w:val="005D38EF"/>
    <w:rsid w:val="005D60AD"/>
    <w:rsid w:val="005E0B44"/>
    <w:rsid w:val="005E5BCE"/>
    <w:rsid w:val="005E7729"/>
    <w:rsid w:val="005F2542"/>
    <w:rsid w:val="005F7352"/>
    <w:rsid w:val="00604FCD"/>
    <w:rsid w:val="00606008"/>
    <w:rsid w:val="0060747A"/>
    <w:rsid w:val="00607B39"/>
    <w:rsid w:val="00611CC4"/>
    <w:rsid w:val="00614AA4"/>
    <w:rsid w:val="00615618"/>
    <w:rsid w:val="006178A1"/>
    <w:rsid w:val="00626A55"/>
    <w:rsid w:val="006270FD"/>
    <w:rsid w:val="006274D7"/>
    <w:rsid w:val="00635232"/>
    <w:rsid w:val="006454C6"/>
    <w:rsid w:val="00646F54"/>
    <w:rsid w:val="006659AA"/>
    <w:rsid w:val="00671241"/>
    <w:rsid w:val="006720C2"/>
    <w:rsid w:val="006751B3"/>
    <w:rsid w:val="006766AA"/>
    <w:rsid w:val="00680CEA"/>
    <w:rsid w:val="00684E7D"/>
    <w:rsid w:val="00686C79"/>
    <w:rsid w:val="00687B3D"/>
    <w:rsid w:val="00691147"/>
    <w:rsid w:val="00693628"/>
    <w:rsid w:val="0069451E"/>
    <w:rsid w:val="006A007F"/>
    <w:rsid w:val="006A44E6"/>
    <w:rsid w:val="006B70F8"/>
    <w:rsid w:val="006D0AFF"/>
    <w:rsid w:val="006D5244"/>
    <w:rsid w:val="006D5614"/>
    <w:rsid w:val="006D675B"/>
    <w:rsid w:val="006E63B0"/>
    <w:rsid w:val="006E7551"/>
    <w:rsid w:val="006F268E"/>
    <w:rsid w:val="007004A8"/>
    <w:rsid w:val="0070098B"/>
    <w:rsid w:val="00703BED"/>
    <w:rsid w:val="00706955"/>
    <w:rsid w:val="00714A4A"/>
    <w:rsid w:val="00717805"/>
    <w:rsid w:val="0072128C"/>
    <w:rsid w:val="007214A4"/>
    <w:rsid w:val="00725C21"/>
    <w:rsid w:val="0073617C"/>
    <w:rsid w:val="007366A5"/>
    <w:rsid w:val="00741CB1"/>
    <w:rsid w:val="007506CF"/>
    <w:rsid w:val="007552C3"/>
    <w:rsid w:val="00756910"/>
    <w:rsid w:val="00764783"/>
    <w:rsid w:val="00764C21"/>
    <w:rsid w:val="00770A8E"/>
    <w:rsid w:val="00776001"/>
    <w:rsid w:val="00781AFA"/>
    <w:rsid w:val="007856F0"/>
    <w:rsid w:val="00785C58"/>
    <w:rsid w:val="007863F3"/>
    <w:rsid w:val="00790A57"/>
    <w:rsid w:val="00791B75"/>
    <w:rsid w:val="007A7F5B"/>
    <w:rsid w:val="007B249E"/>
    <w:rsid w:val="007B32F7"/>
    <w:rsid w:val="007B363D"/>
    <w:rsid w:val="007B3D84"/>
    <w:rsid w:val="007C49AB"/>
    <w:rsid w:val="007C4EA9"/>
    <w:rsid w:val="007D6F19"/>
    <w:rsid w:val="007E1E57"/>
    <w:rsid w:val="007E1FB2"/>
    <w:rsid w:val="007E2D5A"/>
    <w:rsid w:val="008023F6"/>
    <w:rsid w:val="00803AA3"/>
    <w:rsid w:val="008121A8"/>
    <w:rsid w:val="00812E39"/>
    <w:rsid w:val="008138AA"/>
    <w:rsid w:val="00814D16"/>
    <w:rsid w:val="008168EF"/>
    <w:rsid w:val="00816CA9"/>
    <w:rsid w:val="0082441D"/>
    <w:rsid w:val="00831C64"/>
    <w:rsid w:val="00832D47"/>
    <w:rsid w:val="0083300C"/>
    <w:rsid w:val="008367D6"/>
    <w:rsid w:val="00837850"/>
    <w:rsid w:val="00840E06"/>
    <w:rsid w:val="0084136A"/>
    <w:rsid w:val="00844552"/>
    <w:rsid w:val="00855652"/>
    <w:rsid w:val="00856BEA"/>
    <w:rsid w:val="008571EB"/>
    <w:rsid w:val="0086053B"/>
    <w:rsid w:val="008614CF"/>
    <w:rsid w:val="00866330"/>
    <w:rsid w:val="00867EDA"/>
    <w:rsid w:val="008805C4"/>
    <w:rsid w:val="00883506"/>
    <w:rsid w:val="00883D0E"/>
    <w:rsid w:val="008954EC"/>
    <w:rsid w:val="008A5C6A"/>
    <w:rsid w:val="008A69D1"/>
    <w:rsid w:val="008B2648"/>
    <w:rsid w:val="008B48D2"/>
    <w:rsid w:val="008B5278"/>
    <w:rsid w:val="008B569B"/>
    <w:rsid w:val="008C16A4"/>
    <w:rsid w:val="008C1A60"/>
    <w:rsid w:val="008C7616"/>
    <w:rsid w:val="008D14EC"/>
    <w:rsid w:val="008D36C3"/>
    <w:rsid w:val="008D5744"/>
    <w:rsid w:val="008E10A6"/>
    <w:rsid w:val="008E2886"/>
    <w:rsid w:val="008E3FD4"/>
    <w:rsid w:val="008E537E"/>
    <w:rsid w:val="008E64BF"/>
    <w:rsid w:val="008F5593"/>
    <w:rsid w:val="00901696"/>
    <w:rsid w:val="00901909"/>
    <w:rsid w:val="0090236A"/>
    <w:rsid w:val="00910029"/>
    <w:rsid w:val="00911572"/>
    <w:rsid w:val="00912C61"/>
    <w:rsid w:val="00914F0B"/>
    <w:rsid w:val="0092095A"/>
    <w:rsid w:val="00925DFE"/>
    <w:rsid w:val="009329EA"/>
    <w:rsid w:val="00934981"/>
    <w:rsid w:val="00947B45"/>
    <w:rsid w:val="009512EB"/>
    <w:rsid w:val="009512ED"/>
    <w:rsid w:val="00951840"/>
    <w:rsid w:val="0095769D"/>
    <w:rsid w:val="0096060D"/>
    <w:rsid w:val="009606EF"/>
    <w:rsid w:val="00960E8A"/>
    <w:rsid w:val="00961E85"/>
    <w:rsid w:val="00962438"/>
    <w:rsid w:val="0096325C"/>
    <w:rsid w:val="00964A59"/>
    <w:rsid w:val="00965EC8"/>
    <w:rsid w:val="00972E3A"/>
    <w:rsid w:val="009736BB"/>
    <w:rsid w:val="00980B60"/>
    <w:rsid w:val="009818B8"/>
    <w:rsid w:val="009836CF"/>
    <w:rsid w:val="00984977"/>
    <w:rsid w:val="00985E20"/>
    <w:rsid w:val="009917B4"/>
    <w:rsid w:val="00993A92"/>
    <w:rsid w:val="00996C88"/>
    <w:rsid w:val="009974C6"/>
    <w:rsid w:val="0099751C"/>
    <w:rsid w:val="009A1431"/>
    <w:rsid w:val="009A15C7"/>
    <w:rsid w:val="009B12D1"/>
    <w:rsid w:val="009B12EE"/>
    <w:rsid w:val="009C08FC"/>
    <w:rsid w:val="009C557C"/>
    <w:rsid w:val="009C6F52"/>
    <w:rsid w:val="009D0ED7"/>
    <w:rsid w:val="009E0D86"/>
    <w:rsid w:val="009E12E3"/>
    <w:rsid w:val="009E2354"/>
    <w:rsid w:val="009E24F1"/>
    <w:rsid w:val="009E461B"/>
    <w:rsid w:val="009F48E3"/>
    <w:rsid w:val="009F4E17"/>
    <w:rsid w:val="00A00594"/>
    <w:rsid w:val="00A01D76"/>
    <w:rsid w:val="00A06259"/>
    <w:rsid w:val="00A07BEF"/>
    <w:rsid w:val="00A10D02"/>
    <w:rsid w:val="00A167BB"/>
    <w:rsid w:val="00A20E75"/>
    <w:rsid w:val="00A216EB"/>
    <w:rsid w:val="00A22D2B"/>
    <w:rsid w:val="00A31B4D"/>
    <w:rsid w:val="00A32BBF"/>
    <w:rsid w:val="00A350B2"/>
    <w:rsid w:val="00A35514"/>
    <w:rsid w:val="00A35869"/>
    <w:rsid w:val="00A374B6"/>
    <w:rsid w:val="00A40755"/>
    <w:rsid w:val="00A44A78"/>
    <w:rsid w:val="00A54833"/>
    <w:rsid w:val="00A60204"/>
    <w:rsid w:val="00A61699"/>
    <w:rsid w:val="00A65037"/>
    <w:rsid w:val="00A65E66"/>
    <w:rsid w:val="00A67E20"/>
    <w:rsid w:val="00A70DAD"/>
    <w:rsid w:val="00A746D0"/>
    <w:rsid w:val="00A76498"/>
    <w:rsid w:val="00A837DB"/>
    <w:rsid w:val="00A84FF4"/>
    <w:rsid w:val="00A9137D"/>
    <w:rsid w:val="00A91B58"/>
    <w:rsid w:val="00A91CCD"/>
    <w:rsid w:val="00A932B5"/>
    <w:rsid w:val="00A93800"/>
    <w:rsid w:val="00A943C7"/>
    <w:rsid w:val="00A96B63"/>
    <w:rsid w:val="00AA1C34"/>
    <w:rsid w:val="00AB1A25"/>
    <w:rsid w:val="00AB1C64"/>
    <w:rsid w:val="00AB30A2"/>
    <w:rsid w:val="00AB3FAE"/>
    <w:rsid w:val="00AC1EB7"/>
    <w:rsid w:val="00AD0E02"/>
    <w:rsid w:val="00AD52AA"/>
    <w:rsid w:val="00AD56E3"/>
    <w:rsid w:val="00AD6ECA"/>
    <w:rsid w:val="00AE71A2"/>
    <w:rsid w:val="00AE7E0F"/>
    <w:rsid w:val="00AF0F7F"/>
    <w:rsid w:val="00AF4EE6"/>
    <w:rsid w:val="00B012F9"/>
    <w:rsid w:val="00B0399F"/>
    <w:rsid w:val="00B06723"/>
    <w:rsid w:val="00B105E1"/>
    <w:rsid w:val="00B152A0"/>
    <w:rsid w:val="00B25A1D"/>
    <w:rsid w:val="00B25D92"/>
    <w:rsid w:val="00B27B9D"/>
    <w:rsid w:val="00B3181C"/>
    <w:rsid w:val="00B31F87"/>
    <w:rsid w:val="00B40790"/>
    <w:rsid w:val="00B4375B"/>
    <w:rsid w:val="00B52E10"/>
    <w:rsid w:val="00B558E6"/>
    <w:rsid w:val="00B559B6"/>
    <w:rsid w:val="00B611DB"/>
    <w:rsid w:val="00B613FF"/>
    <w:rsid w:val="00B624A9"/>
    <w:rsid w:val="00B6502F"/>
    <w:rsid w:val="00B70538"/>
    <w:rsid w:val="00B76922"/>
    <w:rsid w:val="00B81109"/>
    <w:rsid w:val="00B864CE"/>
    <w:rsid w:val="00B87E95"/>
    <w:rsid w:val="00B90011"/>
    <w:rsid w:val="00B913F9"/>
    <w:rsid w:val="00BA4051"/>
    <w:rsid w:val="00BA56EB"/>
    <w:rsid w:val="00BA6813"/>
    <w:rsid w:val="00BA6F5A"/>
    <w:rsid w:val="00BB3402"/>
    <w:rsid w:val="00BB6A14"/>
    <w:rsid w:val="00BC2221"/>
    <w:rsid w:val="00BC5879"/>
    <w:rsid w:val="00BC5E9C"/>
    <w:rsid w:val="00BE00F0"/>
    <w:rsid w:val="00BE31CF"/>
    <w:rsid w:val="00BE57B5"/>
    <w:rsid w:val="00BE67ED"/>
    <w:rsid w:val="00BF0AF5"/>
    <w:rsid w:val="00BF6488"/>
    <w:rsid w:val="00BF6F85"/>
    <w:rsid w:val="00C03659"/>
    <w:rsid w:val="00C04350"/>
    <w:rsid w:val="00C07320"/>
    <w:rsid w:val="00C1135F"/>
    <w:rsid w:val="00C17F63"/>
    <w:rsid w:val="00C22BAD"/>
    <w:rsid w:val="00C23EB8"/>
    <w:rsid w:val="00C32503"/>
    <w:rsid w:val="00C409AB"/>
    <w:rsid w:val="00C44527"/>
    <w:rsid w:val="00C46B5F"/>
    <w:rsid w:val="00C52059"/>
    <w:rsid w:val="00C5409C"/>
    <w:rsid w:val="00C54338"/>
    <w:rsid w:val="00C5529B"/>
    <w:rsid w:val="00C60E11"/>
    <w:rsid w:val="00C631E5"/>
    <w:rsid w:val="00C63440"/>
    <w:rsid w:val="00C63A23"/>
    <w:rsid w:val="00C67C18"/>
    <w:rsid w:val="00C73098"/>
    <w:rsid w:val="00C80487"/>
    <w:rsid w:val="00C868FF"/>
    <w:rsid w:val="00C92A13"/>
    <w:rsid w:val="00C957B9"/>
    <w:rsid w:val="00C95BC1"/>
    <w:rsid w:val="00CA3B61"/>
    <w:rsid w:val="00CA6574"/>
    <w:rsid w:val="00CA6907"/>
    <w:rsid w:val="00CA6D78"/>
    <w:rsid w:val="00CB6B24"/>
    <w:rsid w:val="00CC5733"/>
    <w:rsid w:val="00CC6CF6"/>
    <w:rsid w:val="00CC724F"/>
    <w:rsid w:val="00CD4237"/>
    <w:rsid w:val="00CD7BD9"/>
    <w:rsid w:val="00CE6E51"/>
    <w:rsid w:val="00CF38FC"/>
    <w:rsid w:val="00CF4BA9"/>
    <w:rsid w:val="00D0182C"/>
    <w:rsid w:val="00D0417E"/>
    <w:rsid w:val="00D060B3"/>
    <w:rsid w:val="00D1277B"/>
    <w:rsid w:val="00D12F54"/>
    <w:rsid w:val="00D13B80"/>
    <w:rsid w:val="00D14510"/>
    <w:rsid w:val="00D14758"/>
    <w:rsid w:val="00D1572F"/>
    <w:rsid w:val="00D20C46"/>
    <w:rsid w:val="00D2256E"/>
    <w:rsid w:val="00D22CDB"/>
    <w:rsid w:val="00D2504F"/>
    <w:rsid w:val="00D32727"/>
    <w:rsid w:val="00D332ED"/>
    <w:rsid w:val="00D33335"/>
    <w:rsid w:val="00D33ED2"/>
    <w:rsid w:val="00D4133A"/>
    <w:rsid w:val="00D438CA"/>
    <w:rsid w:val="00D47592"/>
    <w:rsid w:val="00D524C8"/>
    <w:rsid w:val="00D539FE"/>
    <w:rsid w:val="00D57DBE"/>
    <w:rsid w:val="00D61C3C"/>
    <w:rsid w:val="00D61CB4"/>
    <w:rsid w:val="00D6399C"/>
    <w:rsid w:val="00D65E3D"/>
    <w:rsid w:val="00D735D2"/>
    <w:rsid w:val="00D75DC1"/>
    <w:rsid w:val="00D76531"/>
    <w:rsid w:val="00D76C4D"/>
    <w:rsid w:val="00D7780A"/>
    <w:rsid w:val="00D80E2E"/>
    <w:rsid w:val="00D81B77"/>
    <w:rsid w:val="00D82CFA"/>
    <w:rsid w:val="00D8452A"/>
    <w:rsid w:val="00D86805"/>
    <w:rsid w:val="00D87C22"/>
    <w:rsid w:val="00D87D69"/>
    <w:rsid w:val="00D914F7"/>
    <w:rsid w:val="00D961CF"/>
    <w:rsid w:val="00DA3EC8"/>
    <w:rsid w:val="00DA7916"/>
    <w:rsid w:val="00DB521E"/>
    <w:rsid w:val="00DB5EA7"/>
    <w:rsid w:val="00DC2049"/>
    <w:rsid w:val="00DC2B6C"/>
    <w:rsid w:val="00DC5951"/>
    <w:rsid w:val="00DD0EB4"/>
    <w:rsid w:val="00DD775F"/>
    <w:rsid w:val="00DD7EB6"/>
    <w:rsid w:val="00DE0823"/>
    <w:rsid w:val="00DE15DF"/>
    <w:rsid w:val="00DE42DB"/>
    <w:rsid w:val="00DE4AB4"/>
    <w:rsid w:val="00DF15E0"/>
    <w:rsid w:val="00DF58DC"/>
    <w:rsid w:val="00E00D66"/>
    <w:rsid w:val="00E03678"/>
    <w:rsid w:val="00E112F5"/>
    <w:rsid w:val="00E136C1"/>
    <w:rsid w:val="00E22786"/>
    <w:rsid w:val="00E340B6"/>
    <w:rsid w:val="00E44E99"/>
    <w:rsid w:val="00E56151"/>
    <w:rsid w:val="00E63BFF"/>
    <w:rsid w:val="00E71116"/>
    <w:rsid w:val="00E714E2"/>
    <w:rsid w:val="00E73B42"/>
    <w:rsid w:val="00E74B3A"/>
    <w:rsid w:val="00E774B0"/>
    <w:rsid w:val="00E84335"/>
    <w:rsid w:val="00E84ACD"/>
    <w:rsid w:val="00E86FEA"/>
    <w:rsid w:val="00E9151D"/>
    <w:rsid w:val="00E97F18"/>
    <w:rsid w:val="00EA2D0E"/>
    <w:rsid w:val="00EA5390"/>
    <w:rsid w:val="00EA54B0"/>
    <w:rsid w:val="00EA5DD8"/>
    <w:rsid w:val="00EA61E2"/>
    <w:rsid w:val="00EB44F1"/>
    <w:rsid w:val="00EB4628"/>
    <w:rsid w:val="00EB51F9"/>
    <w:rsid w:val="00EC0029"/>
    <w:rsid w:val="00EC2DA6"/>
    <w:rsid w:val="00EC3BFE"/>
    <w:rsid w:val="00EC3C28"/>
    <w:rsid w:val="00EC4E91"/>
    <w:rsid w:val="00ED17E0"/>
    <w:rsid w:val="00ED28F1"/>
    <w:rsid w:val="00ED555A"/>
    <w:rsid w:val="00EF065E"/>
    <w:rsid w:val="00EF16E4"/>
    <w:rsid w:val="00F05230"/>
    <w:rsid w:val="00F07109"/>
    <w:rsid w:val="00F101A7"/>
    <w:rsid w:val="00F12958"/>
    <w:rsid w:val="00F12D6B"/>
    <w:rsid w:val="00F159F4"/>
    <w:rsid w:val="00F237EC"/>
    <w:rsid w:val="00F369CD"/>
    <w:rsid w:val="00F4047C"/>
    <w:rsid w:val="00F440DB"/>
    <w:rsid w:val="00F44D6C"/>
    <w:rsid w:val="00F4558D"/>
    <w:rsid w:val="00F47781"/>
    <w:rsid w:val="00F56E68"/>
    <w:rsid w:val="00F70509"/>
    <w:rsid w:val="00F749B0"/>
    <w:rsid w:val="00F74B7B"/>
    <w:rsid w:val="00F816B7"/>
    <w:rsid w:val="00F837DC"/>
    <w:rsid w:val="00F849EE"/>
    <w:rsid w:val="00F85339"/>
    <w:rsid w:val="00F85B54"/>
    <w:rsid w:val="00F863D8"/>
    <w:rsid w:val="00F87CA3"/>
    <w:rsid w:val="00F90C5F"/>
    <w:rsid w:val="00F91B46"/>
    <w:rsid w:val="00F93785"/>
    <w:rsid w:val="00F96A0C"/>
    <w:rsid w:val="00FA4CB3"/>
    <w:rsid w:val="00FA6378"/>
    <w:rsid w:val="00FA69A7"/>
    <w:rsid w:val="00FB0496"/>
    <w:rsid w:val="00FB5367"/>
    <w:rsid w:val="00FB5406"/>
    <w:rsid w:val="00FB5660"/>
    <w:rsid w:val="00FB7302"/>
    <w:rsid w:val="00FD03EC"/>
    <w:rsid w:val="00FD216F"/>
    <w:rsid w:val="00FD4632"/>
    <w:rsid w:val="00FD4B01"/>
    <w:rsid w:val="00FE0749"/>
    <w:rsid w:val="00FE09B1"/>
    <w:rsid w:val="00FE6381"/>
    <w:rsid w:val="00FE6F8F"/>
    <w:rsid w:val="00FF1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0011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Body Text"/>
    <w:basedOn w:val="a"/>
    <w:link w:val="ac"/>
    <w:uiPriority w:val="1"/>
    <w:qFormat/>
    <w:rsid w:val="00D0417E"/>
    <w:pPr>
      <w:widowControl w:val="0"/>
      <w:spacing w:after="0" w:line="240" w:lineRule="auto"/>
      <w:ind w:left="102"/>
    </w:pPr>
    <w:rPr>
      <w:rFonts w:eastAsia="Times New Roman"/>
      <w:szCs w:val="28"/>
    </w:rPr>
  </w:style>
  <w:style w:type="character" w:customStyle="1" w:styleId="ac">
    <w:name w:val="Основной текст Знак"/>
    <w:basedOn w:val="a0"/>
    <w:link w:val="ab"/>
    <w:uiPriority w:val="1"/>
    <w:rsid w:val="00D0417E"/>
    <w:rPr>
      <w:rFonts w:eastAsia="Times New Roman" w:cstheme="minorBidi"/>
      <w:lang w:val="en-US"/>
    </w:rPr>
  </w:style>
  <w:style w:type="paragraph" w:styleId="ad">
    <w:name w:val="header"/>
    <w:basedOn w:val="a"/>
    <w:link w:val="ae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E3FD4"/>
    <w:rPr>
      <w:rFonts w:cstheme="minorBidi"/>
      <w:szCs w:val="22"/>
      <w:lang w:val="en-US"/>
    </w:rPr>
  </w:style>
  <w:style w:type="paragraph" w:styleId="af">
    <w:name w:val="footer"/>
    <w:basedOn w:val="a"/>
    <w:link w:val="af0"/>
    <w:uiPriority w:val="99"/>
    <w:unhideWhenUsed/>
    <w:rsid w:val="008E3F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E3FD4"/>
    <w:rPr>
      <w:rFonts w:cstheme="minorBidi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microsoft.com/office/2007/relationships/hdphoto" Target="media/hdphoto1.wdp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microsoft.com/office/2007/relationships/hdphoto" Target="media/hdphoto2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1</TotalTime>
  <Pages>10</Pages>
  <Words>1194</Words>
  <Characters>6806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649</cp:revision>
  <dcterms:created xsi:type="dcterms:W3CDTF">2022-09-14T06:45:00Z</dcterms:created>
  <dcterms:modified xsi:type="dcterms:W3CDTF">2022-11-08T14:32:00Z</dcterms:modified>
</cp:coreProperties>
</file>